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3667FA3" w14:textId="77777777" w:rsidR="00FD55A8" w:rsidRDefault="00FD55A8" w:rsidP="00E5537E">
      <w:pPr>
        <w:jc w:val="center"/>
      </w:pPr>
    </w:p>
    <w:p w14:paraId="79B1878C" w14:textId="54E6CBD2" w:rsidR="00FD55A8" w:rsidRPr="00973E97" w:rsidRDefault="00FD55A8" w:rsidP="00FD55A8">
      <w:pPr>
        <w:autoSpaceDE w:val="0"/>
        <w:autoSpaceDN w:val="0"/>
        <w:adjustRightInd w:val="0"/>
        <w:spacing w:line="288" w:lineRule="auto"/>
        <w:rPr>
          <w:rFonts w:ascii="Arial" w:hAnsi="Arial" w:cs="Arial"/>
          <w:sz w:val="40"/>
          <w:szCs w:val="40"/>
        </w:rPr>
      </w:pPr>
      <w:r w:rsidRPr="00973E97">
        <w:rPr>
          <w:rFonts w:ascii="Arial" w:hAnsi="Arial" w:cs="Arial"/>
          <w:sz w:val="40"/>
          <w:szCs w:val="40"/>
        </w:rPr>
        <w:t xml:space="preserve">ENT Referral </w:t>
      </w:r>
      <w:r>
        <w:rPr>
          <w:rFonts w:ascii="Arial" w:hAnsi="Arial" w:cs="Arial"/>
          <w:sz w:val="40"/>
          <w:szCs w:val="40"/>
        </w:rPr>
        <w:t>Guidance</w:t>
      </w:r>
      <w:r w:rsidRPr="00973E97">
        <w:rPr>
          <w:rFonts w:ascii="Arial" w:hAnsi="Arial" w:cs="Arial"/>
          <w:sz w:val="40"/>
          <w:szCs w:val="40"/>
        </w:rPr>
        <w:t>:</w:t>
      </w:r>
    </w:p>
    <w:p w14:paraId="587ADCC4" w14:textId="48B42F7D" w:rsidR="00FD55A8" w:rsidRDefault="002C2254" w:rsidP="00FD55A8">
      <w:pPr>
        <w:rPr>
          <w:rFonts w:ascii="Arial" w:hAnsi="Arial" w:cs="Arial"/>
          <w:b/>
          <w:bCs/>
          <w:sz w:val="40"/>
          <w:szCs w:val="40"/>
        </w:rPr>
      </w:pPr>
      <w:r>
        <w:rPr>
          <w:rFonts w:ascii="Arial" w:hAnsi="Arial" w:cs="Arial"/>
          <w:b/>
          <w:bCs/>
          <w:sz w:val="40"/>
          <w:szCs w:val="40"/>
        </w:rPr>
        <w:t xml:space="preserve">Children </w:t>
      </w:r>
      <w:proofErr w:type="gramStart"/>
      <w:r>
        <w:rPr>
          <w:rFonts w:ascii="Arial" w:hAnsi="Arial" w:cs="Arial"/>
          <w:b/>
          <w:bCs/>
          <w:sz w:val="40"/>
          <w:szCs w:val="40"/>
        </w:rPr>
        <w:t>With</w:t>
      </w:r>
      <w:proofErr w:type="gramEnd"/>
      <w:r>
        <w:rPr>
          <w:rFonts w:ascii="Arial" w:hAnsi="Arial" w:cs="Arial"/>
          <w:b/>
          <w:bCs/>
          <w:sz w:val="40"/>
          <w:szCs w:val="40"/>
        </w:rPr>
        <w:t xml:space="preserve"> Hearing Problems</w:t>
      </w:r>
    </w:p>
    <w:p w14:paraId="5B801CAC" w14:textId="77777777" w:rsidR="00B03693" w:rsidRDefault="00B03693" w:rsidP="00FD55A8"/>
    <w:p w14:paraId="7C741FDE" w14:textId="77777777" w:rsidR="00FD55A8" w:rsidRPr="000F2E79" w:rsidRDefault="00FD55A8" w:rsidP="00FD55A8">
      <w:pPr>
        <w:rPr>
          <w:rFonts w:ascii="Arial" w:hAnsi="Arial" w:cs="Arial"/>
          <w:color w:val="808080" w:themeColor="background1" w:themeShade="80"/>
          <w:sz w:val="20"/>
          <w:szCs w:val="20"/>
        </w:rPr>
      </w:pPr>
      <w:bookmarkStart w:id="0" w:name="_Toc47936863"/>
      <w:r w:rsidRPr="000F2E79">
        <w:rPr>
          <w:rStyle w:val="Heading1Char"/>
          <w:rFonts w:eastAsiaTheme="minorHAnsi"/>
          <w:color w:val="808080" w:themeColor="background1" w:themeShade="80"/>
          <w:sz w:val="32"/>
          <w:szCs w:val="32"/>
        </w:rPr>
        <w:t>Document Control</w:t>
      </w:r>
      <w:bookmarkEnd w:id="0"/>
      <w:r w:rsidRPr="000F2E79">
        <w:rPr>
          <w:rFonts w:ascii="Arial" w:hAnsi="Arial" w:cs="Arial"/>
          <w:color w:val="808080" w:themeColor="background1" w:themeShade="80"/>
          <w:sz w:val="20"/>
          <w:szCs w:val="20"/>
        </w:rPr>
        <w:t xml:space="preserve"> </w:t>
      </w:r>
    </w:p>
    <w:p w14:paraId="0DF79198" w14:textId="77777777" w:rsidR="00FD55A8" w:rsidRPr="000D690E" w:rsidRDefault="00FD55A8" w:rsidP="00FD55A8">
      <w:pPr>
        <w:rPr>
          <w:rFonts w:ascii="Arial" w:hAnsi="Arial" w:cs="Arial"/>
          <w:color w:val="808080" w:themeColor="background1" w:themeShade="80"/>
        </w:rPr>
      </w:pPr>
      <w:r w:rsidRPr="000D690E">
        <w:rPr>
          <w:rFonts w:ascii="Arial" w:hAnsi="Arial" w:cs="Arial"/>
          <w:noProof/>
          <w:color w:val="808080" w:themeColor="background1" w:themeShade="80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8E20D47" wp14:editId="032430CB">
                <wp:simplePos x="0" y="0"/>
                <wp:positionH relativeFrom="column">
                  <wp:posOffset>0</wp:posOffset>
                </wp:positionH>
                <wp:positionV relativeFrom="paragraph">
                  <wp:posOffset>50800</wp:posOffset>
                </wp:positionV>
                <wp:extent cx="6172200" cy="0"/>
                <wp:effectExtent l="9525" t="16510" r="9525" b="12065"/>
                <wp:wrapNone/>
                <wp:docPr id="9" name="Straight Arrow Connector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172200" cy="0"/>
                        </a:xfrm>
                        <a:prstGeom prst="straightConnector1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ABC206F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9" o:spid="_x0000_s1026" type="#_x0000_t32" style="position:absolute;margin-left:0;margin-top:4pt;width:486pt;height:0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" strokeweight="1.25pt"/>
            </w:pict>
          </mc:Fallback>
        </mc:AlternateContent>
      </w:r>
    </w:p>
    <w:p w14:paraId="6D993721" w14:textId="77777777" w:rsidR="00FD55A8" w:rsidRPr="000F2E79" w:rsidRDefault="00FD55A8" w:rsidP="00FD55A8">
      <w:pPr>
        <w:rPr>
          <w:sz w:val="6"/>
          <w:szCs w:val="6"/>
        </w:rPr>
      </w:pPr>
    </w:p>
    <w:p w14:paraId="29E4CEB2" w14:textId="77777777" w:rsidR="00FD55A8" w:rsidRPr="00C541DC" w:rsidRDefault="00FD55A8" w:rsidP="00FD55A8">
      <w:pPr>
        <w:spacing w:after="120"/>
        <w:rPr>
          <w:rFonts w:ascii="Arial" w:hAnsi="Arial" w:cs="Arial"/>
          <w:b/>
        </w:rPr>
      </w:pPr>
      <w:r w:rsidRPr="00C541DC">
        <w:rPr>
          <w:rFonts w:ascii="Arial" w:hAnsi="Arial" w:cs="Arial"/>
          <w:b/>
        </w:rPr>
        <w:t>Document A</w:t>
      </w:r>
      <w:r>
        <w:rPr>
          <w:rFonts w:ascii="Arial" w:hAnsi="Arial" w:cs="Arial"/>
          <w:b/>
        </w:rPr>
        <w:t>ttributes</w:t>
      </w:r>
    </w:p>
    <w:tbl>
      <w:tblPr>
        <w:tblW w:w="9665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52"/>
        <w:gridCol w:w="3969"/>
        <w:gridCol w:w="3544"/>
      </w:tblGrid>
      <w:tr w:rsidR="00FD55A8" w:rsidRPr="00C541DC" w14:paraId="0E03A309" w14:textId="77777777" w:rsidTr="00670B1C">
        <w:tc>
          <w:tcPr>
            <w:tcW w:w="2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B8CCE4"/>
          </w:tcPr>
          <w:p w14:paraId="49DA571C" w14:textId="77777777" w:rsidR="00FD55A8" w:rsidRPr="00C541DC" w:rsidRDefault="00FD55A8" w:rsidP="00670B1C">
            <w:pPr>
              <w:rPr>
                <w:rFonts w:ascii="Arial" w:hAnsi="Arial" w:cs="Arial"/>
                <w:b/>
              </w:rPr>
            </w:pPr>
          </w:p>
        </w:tc>
        <w:tc>
          <w:tcPr>
            <w:tcW w:w="751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B8CCE4"/>
          </w:tcPr>
          <w:p w14:paraId="584C9BD8" w14:textId="77777777" w:rsidR="00FD55A8" w:rsidRPr="00C541DC" w:rsidRDefault="00FD55A8" w:rsidP="00670B1C">
            <w:pPr>
              <w:rPr>
                <w:rFonts w:ascii="Arial" w:hAnsi="Arial" w:cs="Arial"/>
                <w:b/>
              </w:rPr>
            </w:pPr>
          </w:p>
        </w:tc>
      </w:tr>
      <w:tr w:rsidR="00FD55A8" w:rsidRPr="00C541DC" w14:paraId="5C5D832A" w14:textId="77777777" w:rsidTr="00670B1C">
        <w:tc>
          <w:tcPr>
            <w:tcW w:w="2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C924385" w14:textId="77777777" w:rsidR="00FD55A8" w:rsidRPr="004356A8" w:rsidRDefault="00FD55A8" w:rsidP="00670B1C">
            <w:pPr>
              <w:rPr>
                <w:rFonts w:ascii="Arial" w:hAnsi="Arial" w:cs="Arial"/>
                <w:b/>
                <w:bCs/>
                <w:color w:val="000000" w:themeColor="text1"/>
                <w:sz w:val="24"/>
                <w:szCs w:val="24"/>
              </w:rPr>
            </w:pPr>
            <w:r w:rsidRPr="00BF4F22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eastAsia="en-GB"/>
              </w:rPr>
              <w:t>Unique Identifier:</w:t>
            </w:r>
          </w:p>
        </w:tc>
        <w:tc>
          <w:tcPr>
            <w:tcW w:w="751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2352872" w14:textId="540B5BD6" w:rsidR="00FD55A8" w:rsidRPr="00BF4F22" w:rsidRDefault="00FD55A8" w:rsidP="00670B1C">
            <w:pPr>
              <w:tabs>
                <w:tab w:val="left" w:pos="3132"/>
              </w:tabs>
              <w:ind w:right="612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>
              <w:rPr>
                <w:rFonts w:ascii="Arial" w:hAnsi="Arial" w:cs="Arial"/>
                <w:color w:val="000000" w:themeColor="text1"/>
                <w:sz w:val="24"/>
                <w:szCs w:val="24"/>
              </w:rPr>
              <w:t>ENT/RG/</w:t>
            </w:r>
            <w:r w:rsidR="002C2254">
              <w:rPr>
                <w:rFonts w:ascii="Arial" w:hAnsi="Arial" w:cs="Arial"/>
                <w:color w:val="000000" w:themeColor="text1"/>
                <w:sz w:val="24"/>
                <w:szCs w:val="24"/>
              </w:rPr>
              <w:t>CWHP</w:t>
            </w:r>
            <w:r w:rsidR="00D06500">
              <w:rPr>
                <w:rFonts w:ascii="Arial" w:hAnsi="Arial" w:cs="Arial"/>
                <w:color w:val="000000" w:themeColor="text1"/>
                <w:sz w:val="24"/>
                <w:szCs w:val="24"/>
              </w:rPr>
              <w:t>/01</w:t>
            </w:r>
          </w:p>
        </w:tc>
      </w:tr>
      <w:tr w:rsidR="00FD55A8" w:rsidRPr="00C541DC" w14:paraId="0C24281D" w14:textId="77777777" w:rsidTr="00670B1C">
        <w:tc>
          <w:tcPr>
            <w:tcW w:w="2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A7DD5BA" w14:textId="77777777" w:rsidR="00FD55A8" w:rsidRPr="004356A8" w:rsidRDefault="00FD55A8" w:rsidP="00670B1C">
            <w:pPr>
              <w:rPr>
                <w:rFonts w:ascii="Arial" w:hAnsi="Arial" w:cs="Arial"/>
                <w:b/>
                <w:bCs/>
                <w:color w:val="000000" w:themeColor="text1"/>
                <w:sz w:val="24"/>
                <w:szCs w:val="24"/>
              </w:rPr>
            </w:pPr>
            <w:r w:rsidRPr="00BF4F22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eastAsia="en-GB"/>
              </w:rPr>
              <w:t>Classification:</w:t>
            </w:r>
          </w:p>
        </w:tc>
        <w:tc>
          <w:tcPr>
            <w:tcW w:w="751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87CF087" w14:textId="511AC706" w:rsidR="00FD55A8" w:rsidRPr="00BF4F22" w:rsidRDefault="00FD55A8" w:rsidP="00670B1C">
            <w:pPr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>
              <w:rPr>
                <w:rFonts w:ascii="Arial" w:hAnsi="Arial" w:cs="Arial"/>
                <w:color w:val="000000" w:themeColor="text1"/>
                <w:sz w:val="24"/>
                <w:szCs w:val="24"/>
              </w:rPr>
              <w:t>Referral Guidance</w:t>
            </w:r>
          </w:p>
        </w:tc>
      </w:tr>
      <w:tr w:rsidR="00FD55A8" w:rsidRPr="00C541DC" w14:paraId="6DA46B82" w14:textId="77777777" w:rsidTr="00670B1C">
        <w:tc>
          <w:tcPr>
            <w:tcW w:w="2152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14:paraId="6223956F" w14:textId="77777777" w:rsidR="00FD55A8" w:rsidRPr="004356A8" w:rsidRDefault="00FD55A8" w:rsidP="00670B1C">
            <w:pPr>
              <w:rPr>
                <w:rFonts w:ascii="Arial" w:hAnsi="Arial" w:cs="Arial"/>
                <w:b/>
                <w:bCs/>
                <w:color w:val="000000" w:themeColor="text1"/>
                <w:sz w:val="24"/>
                <w:szCs w:val="24"/>
              </w:rPr>
            </w:pPr>
            <w:r w:rsidRPr="00BF4F22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eastAsia="en-GB"/>
              </w:rPr>
              <w:t>Author(s):</w:t>
            </w:r>
          </w:p>
        </w:tc>
        <w:tc>
          <w:tcPr>
            <w:tcW w:w="3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A28A64F" w14:textId="77777777" w:rsidR="00FD55A8" w:rsidRPr="00FD574B" w:rsidRDefault="00FD55A8" w:rsidP="00670B1C">
            <w:pPr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D574B">
              <w:rPr>
                <w:rFonts w:ascii="Arial" w:hAnsi="Arial" w:cs="Arial"/>
                <w:color w:val="000000" w:themeColor="text1"/>
                <w:sz w:val="24"/>
                <w:szCs w:val="24"/>
              </w:rPr>
              <w:t>CHFT:</w:t>
            </w:r>
          </w:p>
        </w:tc>
        <w:tc>
          <w:tcPr>
            <w:tcW w:w="3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480D627" w14:textId="1560BF7F" w:rsidR="00FD55A8" w:rsidRPr="00BF4F22" w:rsidRDefault="00FD55A8" w:rsidP="00670B1C">
            <w:pPr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>
              <w:rPr>
                <w:rFonts w:ascii="Arial" w:hAnsi="Arial" w:cs="Arial"/>
                <w:color w:val="000000" w:themeColor="text1"/>
                <w:sz w:val="24"/>
                <w:szCs w:val="24"/>
              </w:rPr>
              <w:t>Consultan</w:t>
            </w:r>
            <w:r w:rsidR="00D06500">
              <w:rPr>
                <w:rFonts w:ascii="Arial" w:hAnsi="Arial" w:cs="Arial"/>
                <w:color w:val="000000" w:themeColor="text1"/>
                <w:sz w:val="24"/>
                <w:szCs w:val="24"/>
              </w:rPr>
              <w:t>t</w:t>
            </w:r>
          </w:p>
        </w:tc>
      </w:tr>
      <w:tr w:rsidR="00FD55A8" w:rsidRPr="00C541DC" w14:paraId="4CBEE7F9" w14:textId="77777777" w:rsidTr="00670B1C">
        <w:tc>
          <w:tcPr>
            <w:tcW w:w="2152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14:paraId="57BD5628" w14:textId="77777777" w:rsidR="00FD55A8" w:rsidRPr="00BF4F22" w:rsidRDefault="00FD55A8" w:rsidP="00670B1C">
            <w:pPr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eastAsia="en-GB"/>
              </w:rPr>
            </w:pPr>
          </w:p>
        </w:tc>
        <w:tc>
          <w:tcPr>
            <w:tcW w:w="3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59F2728" w14:textId="77777777" w:rsidR="00FD55A8" w:rsidRPr="00FD574B" w:rsidRDefault="00FD55A8" w:rsidP="00670B1C">
            <w:pPr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D574B">
              <w:rPr>
                <w:rFonts w:ascii="Arial" w:hAnsi="Arial" w:cs="Arial"/>
                <w:color w:val="000000" w:themeColor="text1"/>
                <w:sz w:val="24"/>
                <w:szCs w:val="24"/>
              </w:rPr>
              <w:t>Calderdale CCG:</w:t>
            </w:r>
          </w:p>
        </w:tc>
        <w:tc>
          <w:tcPr>
            <w:tcW w:w="3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5ADEF38" w14:textId="77777777" w:rsidR="00FD55A8" w:rsidRDefault="00FD55A8" w:rsidP="00670B1C">
            <w:pPr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>
              <w:rPr>
                <w:rFonts w:ascii="Arial" w:hAnsi="Arial" w:cs="Arial"/>
                <w:color w:val="000000" w:themeColor="text1"/>
                <w:sz w:val="24"/>
                <w:szCs w:val="24"/>
              </w:rPr>
              <w:t>Clinician</w:t>
            </w:r>
          </w:p>
        </w:tc>
      </w:tr>
      <w:tr w:rsidR="00FD55A8" w:rsidRPr="00C541DC" w14:paraId="100C8A46" w14:textId="77777777" w:rsidTr="00670B1C">
        <w:tc>
          <w:tcPr>
            <w:tcW w:w="2152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2D610E0" w14:textId="77777777" w:rsidR="00FD55A8" w:rsidRPr="00BF4F22" w:rsidRDefault="00FD55A8" w:rsidP="00670B1C">
            <w:pPr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eastAsia="en-GB"/>
              </w:rPr>
            </w:pPr>
          </w:p>
        </w:tc>
        <w:tc>
          <w:tcPr>
            <w:tcW w:w="3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9523DE9" w14:textId="77777777" w:rsidR="00FD55A8" w:rsidRPr="00FD574B" w:rsidRDefault="00FD55A8" w:rsidP="00670B1C">
            <w:pPr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D574B">
              <w:rPr>
                <w:rFonts w:ascii="Arial" w:hAnsi="Arial" w:cs="Arial"/>
                <w:color w:val="000000" w:themeColor="text1"/>
                <w:sz w:val="24"/>
                <w:szCs w:val="24"/>
              </w:rPr>
              <w:t>Greater Huddersfield CCG:</w:t>
            </w:r>
          </w:p>
        </w:tc>
        <w:tc>
          <w:tcPr>
            <w:tcW w:w="3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31DF9FF" w14:textId="77777777" w:rsidR="00FD55A8" w:rsidRDefault="00FD55A8" w:rsidP="00670B1C">
            <w:pPr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>
              <w:rPr>
                <w:rFonts w:ascii="Arial" w:hAnsi="Arial" w:cs="Arial"/>
                <w:color w:val="000000" w:themeColor="text1"/>
                <w:sz w:val="24"/>
                <w:szCs w:val="24"/>
              </w:rPr>
              <w:t>Clinician</w:t>
            </w:r>
          </w:p>
        </w:tc>
      </w:tr>
      <w:tr w:rsidR="00FD55A8" w:rsidRPr="00C541DC" w14:paraId="7D5533F5" w14:textId="77777777" w:rsidTr="00670B1C">
        <w:tc>
          <w:tcPr>
            <w:tcW w:w="2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C2162B7" w14:textId="77777777" w:rsidR="00FD55A8" w:rsidRPr="004356A8" w:rsidRDefault="00FD55A8" w:rsidP="00670B1C">
            <w:pPr>
              <w:rPr>
                <w:rFonts w:ascii="Arial" w:hAnsi="Arial" w:cs="Arial"/>
                <w:b/>
                <w:bCs/>
                <w:color w:val="000000" w:themeColor="text1"/>
                <w:sz w:val="24"/>
                <w:szCs w:val="24"/>
              </w:rPr>
            </w:pPr>
            <w:r w:rsidRPr="00BF4F22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eastAsia="en-GB"/>
              </w:rPr>
              <w:t>Department:</w:t>
            </w:r>
          </w:p>
        </w:tc>
        <w:tc>
          <w:tcPr>
            <w:tcW w:w="751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7D4E4AB" w14:textId="77777777" w:rsidR="00FD55A8" w:rsidRPr="00BF4F22" w:rsidRDefault="00FD55A8" w:rsidP="00670B1C">
            <w:pPr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>
              <w:rPr>
                <w:rFonts w:ascii="Arial" w:hAnsi="Arial" w:cs="Arial"/>
                <w:color w:val="000000" w:themeColor="text1"/>
                <w:sz w:val="24"/>
                <w:szCs w:val="24"/>
              </w:rPr>
              <w:t>CHFT ENT</w:t>
            </w:r>
          </w:p>
        </w:tc>
      </w:tr>
      <w:tr w:rsidR="00FD55A8" w:rsidRPr="00C541DC" w14:paraId="3F141AEA" w14:textId="77777777" w:rsidTr="00670B1C">
        <w:trPr>
          <w:trHeight w:val="236"/>
        </w:trPr>
        <w:tc>
          <w:tcPr>
            <w:tcW w:w="2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8B734EA" w14:textId="77777777" w:rsidR="00FD55A8" w:rsidRPr="004356A8" w:rsidRDefault="00FD55A8" w:rsidP="00670B1C">
            <w:pPr>
              <w:rPr>
                <w:rFonts w:ascii="Arial" w:hAnsi="Arial" w:cs="Arial"/>
                <w:b/>
                <w:bCs/>
                <w:color w:val="000000" w:themeColor="text1"/>
                <w:sz w:val="24"/>
                <w:szCs w:val="24"/>
              </w:rPr>
            </w:pPr>
            <w:r w:rsidRPr="00BF4F22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eastAsia="en-GB"/>
              </w:rPr>
              <w:t>Approval Group:</w:t>
            </w:r>
          </w:p>
        </w:tc>
        <w:tc>
          <w:tcPr>
            <w:tcW w:w="751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775D90A" w14:textId="14B155A8" w:rsidR="00FD55A8" w:rsidRPr="00BF4F22" w:rsidRDefault="00FD55A8" w:rsidP="00670B1C">
            <w:pPr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>
              <w:rPr>
                <w:rFonts w:ascii="Arial" w:hAnsi="Arial" w:cs="Arial"/>
                <w:color w:val="000000" w:themeColor="text1"/>
                <w:sz w:val="24"/>
                <w:szCs w:val="24"/>
              </w:rPr>
              <w:t>Elective Care Improvement Group, CSG and LMC</w:t>
            </w:r>
          </w:p>
        </w:tc>
      </w:tr>
      <w:tr w:rsidR="00FD55A8" w:rsidRPr="00C541DC" w14:paraId="72CDE70A" w14:textId="77777777" w:rsidTr="00670B1C">
        <w:tc>
          <w:tcPr>
            <w:tcW w:w="2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B8CCE4"/>
          </w:tcPr>
          <w:p w14:paraId="01596B63" w14:textId="77777777" w:rsidR="00FD55A8" w:rsidRPr="00C541DC" w:rsidRDefault="00FD55A8" w:rsidP="00670B1C">
            <w:pPr>
              <w:rPr>
                <w:rFonts w:ascii="Arial" w:hAnsi="Arial" w:cs="Arial"/>
                <w:b/>
              </w:rPr>
            </w:pPr>
          </w:p>
        </w:tc>
        <w:tc>
          <w:tcPr>
            <w:tcW w:w="751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B8CCE4"/>
          </w:tcPr>
          <w:p w14:paraId="5E79696A" w14:textId="77777777" w:rsidR="00FD55A8" w:rsidRPr="00C541DC" w:rsidRDefault="00FD55A8" w:rsidP="00670B1C">
            <w:pPr>
              <w:rPr>
                <w:rFonts w:ascii="Arial" w:hAnsi="Arial" w:cs="Arial"/>
                <w:b/>
              </w:rPr>
            </w:pPr>
          </w:p>
        </w:tc>
      </w:tr>
      <w:tr w:rsidR="00FD55A8" w:rsidRPr="00C541DC" w14:paraId="375B22E4" w14:textId="77777777" w:rsidTr="00670B1C">
        <w:tc>
          <w:tcPr>
            <w:tcW w:w="2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02566A3" w14:textId="77777777" w:rsidR="00FD55A8" w:rsidRPr="004356A8" w:rsidRDefault="00FD55A8" w:rsidP="00670B1C">
            <w:pPr>
              <w:rPr>
                <w:rFonts w:ascii="Arial" w:hAnsi="Arial" w:cs="Arial"/>
                <w:b/>
                <w:bCs/>
                <w:color w:val="000000" w:themeColor="text1"/>
                <w:sz w:val="24"/>
                <w:szCs w:val="24"/>
              </w:rPr>
            </w:pPr>
            <w:r w:rsidRPr="00BF4F22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eastAsia="en-GB"/>
              </w:rPr>
              <w:t>Status:</w:t>
            </w:r>
          </w:p>
        </w:tc>
        <w:tc>
          <w:tcPr>
            <w:tcW w:w="751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5DF6CBC" w14:textId="2298EF18" w:rsidR="00FD55A8" w:rsidRPr="00BF4F22" w:rsidRDefault="00B03693" w:rsidP="00670B1C">
            <w:pPr>
              <w:rPr>
                <w:rFonts w:ascii="Arial" w:hAnsi="Arial" w:cs="Arial"/>
                <w:b/>
                <w:color w:val="000000" w:themeColor="text1"/>
                <w:sz w:val="24"/>
                <w:szCs w:val="24"/>
              </w:rPr>
            </w:pPr>
            <w:r>
              <w:rPr>
                <w:rFonts w:ascii="Arial" w:hAnsi="Arial" w:cs="Arial"/>
                <w:b/>
                <w:color w:val="000000" w:themeColor="text1"/>
                <w:sz w:val="24"/>
                <w:szCs w:val="24"/>
              </w:rPr>
              <w:t>DRAFT</w:t>
            </w:r>
          </w:p>
        </w:tc>
      </w:tr>
      <w:tr w:rsidR="00FD55A8" w:rsidRPr="00C541DC" w14:paraId="7E2B39BA" w14:textId="77777777" w:rsidTr="00670B1C">
        <w:tc>
          <w:tcPr>
            <w:tcW w:w="2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E566051" w14:textId="77777777" w:rsidR="00FD55A8" w:rsidRPr="004356A8" w:rsidRDefault="00FD55A8" w:rsidP="00670B1C">
            <w:pPr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eastAsia="en-GB"/>
              </w:rPr>
            </w:pPr>
            <w:r w:rsidRPr="00BF4F22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eastAsia="en-GB"/>
              </w:rPr>
              <w:t>Version N</w:t>
            </w:r>
            <w:r w:rsidRPr="004356A8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eastAsia="en-GB"/>
              </w:rPr>
              <w:t>o</w:t>
            </w:r>
            <w:r w:rsidRPr="00BF4F22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eastAsia="en-GB"/>
              </w:rPr>
              <w:t>:</w:t>
            </w:r>
          </w:p>
        </w:tc>
        <w:tc>
          <w:tcPr>
            <w:tcW w:w="751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2B9D4F3" w14:textId="7F29A0FE" w:rsidR="00FD55A8" w:rsidRPr="00BF4F22" w:rsidRDefault="00B03693" w:rsidP="00670B1C">
            <w:pPr>
              <w:rPr>
                <w:rFonts w:ascii="Arial" w:hAnsi="Arial" w:cs="Arial"/>
                <w:b/>
                <w:color w:val="000000" w:themeColor="text1"/>
                <w:sz w:val="24"/>
                <w:szCs w:val="24"/>
              </w:rPr>
            </w:pPr>
            <w:r>
              <w:rPr>
                <w:rFonts w:ascii="Arial" w:hAnsi="Arial" w:cs="Arial"/>
                <w:b/>
                <w:color w:val="000000" w:themeColor="text1"/>
                <w:sz w:val="24"/>
                <w:szCs w:val="24"/>
              </w:rPr>
              <w:t>0.</w:t>
            </w:r>
            <w:r w:rsidR="000E39B4">
              <w:rPr>
                <w:rFonts w:ascii="Arial" w:hAnsi="Arial" w:cs="Arial"/>
                <w:b/>
                <w:color w:val="000000" w:themeColor="text1"/>
                <w:sz w:val="24"/>
                <w:szCs w:val="24"/>
              </w:rPr>
              <w:t>2</w:t>
            </w:r>
          </w:p>
        </w:tc>
      </w:tr>
      <w:tr w:rsidR="00FD55A8" w:rsidRPr="00C541DC" w14:paraId="7CE0ACFE" w14:textId="77777777" w:rsidTr="00670B1C">
        <w:tc>
          <w:tcPr>
            <w:tcW w:w="2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B529166" w14:textId="77777777" w:rsidR="00FD55A8" w:rsidRPr="004356A8" w:rsidRDefault="00FD55A8" w:rsidP="00670B1C">
            <w:pPr>
              <w:rPr>
                <w:rFonts w:ascii="Arial" w:hAnsi="Arial" w:cs="Arial"/>
                <w:b/>
                <w:bCs/>
                <w:color w:val="000000" w:themeColor="text1"/>
                <w:sz w:val="24"/>
                <w:szCs w:val="24"/>
              </w:rPr>
            </w:pPr>
            <w:r w:rsidRPr="00BF4F22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eastAsia="en-GB"/>
              </w:rPr>
              <w:t>Date of Approval:</w:t>
            </w:r>
          </w:p>
        </w:tc>
        <w:tc>
          <w:tcPr>
            <w:tcW w:w="751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9A0E793" w14:textId="625A49B5" w:rsidR="00FD55A8" w:rsidRPr="000D690E" w:rsidRDefault="00FD55A8" w:rsidP="00670B1C">
            <w:pPr>
              <w:rPr>
                <w:rFonts w:ascii="Arial" w:hAnsi="Arial" w:cs="Arial"/>
                <w:bCs/>
                <w:color w:val="000000" w:themeColor="text1"/>
                <w:sz w:val="24"/>
                <w:szCs w:val="24"/>
              </w:rPr>
            </w:pPr>
          </w:p>
        </w:tc>
      </w:tr>
      <w:tr w:rsidR="00FD55A8" w:rsidRPr="00C541DC" w14:paraId="45EFE421" w14:textId="77777777" w:rsidTr="00670B1C">
        <w:tc>
          <w:tcPr>
            <w:tcW w:w="2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2598E20" w14:textId="77777777" w:rsidR="00FD55A8" w:rsidRPr="004356A8" w:rsidRDefault="00FD55A8" w:rsidP="00670B1C">
            <w:pPr>
              <w:rPr>
                <w:rFonts w:ascii="Arial" w:hAnsi="Arial" w:cs="Arial"/>
                <w:b/>
                <w:bCs/>
                <w:color w:val="000000" w:themeColor="text1"/>
                <w:sz w:val="24"/>
                <w:szCs w:val="24"/>
              </w:rPr>
            </w:pPr>
            <w:r w:rsidRPr="00BF4F22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eastAsia="en-GB"/>
              </w:rPr>
              <w:t>Last Review:</w:t>
            </w:r>
          </w:p>
        </w:tc>
        <w:tc>
          <w:tcPr>
            <w:tcW w:w="751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0AE3339" w14:textId="4B13EE34" w:rsidR="00FD55A8" w:rsidRPr="000D690E" w:rsidRDefault="00FD55A8" w:rsidP="00670B1C">
            <w:pPr>
              <w:rPr>
                <w:rFonts w:ascii="Arial" w:hAnsi="Arial" w:cs="Arial"/>
                <w:bCs/>
                <w:color w:val="000000" w:themeColor="text1"/>
                <w:sz w:val="24"/>
                <w:szCs w:val="24"/>
              </w:rPr>
            </w:pPr>
          </w:p>
        </w:tc>
      </w:tr>
      <w:tr w:rsidR="00FD55A8" w:rsidRPr="00C541DC" w14:paraId="11C33144" w14:textId="77777777" w:rsidTr="00670B1C">
        <w:tc>
          <w:tcPr>
            <w:tcW w:w="2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F0F9856" w14:textId="77777777" w:rsidR="00FD55A8" w:rsidRPr="004356A8" w:rsidRDefault="00FD55A8" w:rsidP="00670B1C">
            <w:pPr>
              <w:rPr>
                <w:rFonts w:ascii="Arial" w:hAnsi="Arial" w:cs="Arial"/>
                <w:b/>
                <w:bCs/>
                <w:color w:val="000000" w:themeColor="text1"/>
                <w:sz w:val="24"/>
                <w:szCs w:val="24"/>
              </w:rPr>
            </w:pPr>
            <w:r w:rsidRPr="00BF4F22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eastAsia="en-GB"/>
              </w:rPr>
              <w:t>Review Date:</w:t>
            </w:r>
          </w:p>
        </w:tc>
        <w:tc>
          <w:tcPr>
            <w:tcW w:w="751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453E69F" w14:textId="56A62598" w:rsidR="00FD55A8" w:rsidRPr="000D690E" w:rsidRDefault="00FD55A8" w:rsidP="00670B1C">
            <w:pPr>
              <w:rPr>
                <w:rFonts w:ascii="Arial" w:hAnsi="Arial" w:cs="Arial"/>
                <w:b/>
                <w:color w:val="000000" w:themeColor="text1"/>
                <w:sz w:val="24"/>
                <w:szCs w:val="24"/>
              </w:rPr>
            </w:pPr>
          </w:p>
        </w:tc>
      </w:tr>
      <w:tr w:rsidR="00FD55A8" w:rsidRPr="00C541DC" w14:paraId="465879A0" w14:textId="77777777" w:rsidTr="00670B1C">
        <w:tc>
          <w:tcPr>
            <w:tcW w:w="2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B8CCE4"/>
          </w:tcPr>
          <w:p w14:paraId="0845A678" w14:textId="77777777" w:rsidR="00FD55A8" w:rsidRPr="00C541DC" w:rsidRDefault="00FD55A8" w:rsidP="00670B1C">
            <w:pPr>
              <w:rPr>
                <w:rFonts w:ascii="Arial" w:hAnsi="Arial" w:cs="Arial"/>
                <w:b/>
              </w:rPr>
            </w:pPr>
          </w:p>
        </w:tc>
        <w:tc>
          <w:tcPr>
            <w:tcW w:w="751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B8CCE4"/>
          </w:tcPr>
          <w:p w14:paraId="730FF5E0" w14:textId="77777777" w:rsidR="00FD55A8" w:rsidRPr="00C541DC" w:rsidRDefault="00FD55A8" w:rsidP="00670B1C">
            <w:pPr>
              <w:rPr>
                <w:rFonts w:ascii="Arial" w:hAnsi="Arial" w:cs="Arial"/>
                <w:b/>
              </w:rPr>
            </w:pPr>
          </w:p>
        </w:tc>
      </w:tr>
      <w:tr w:rsidR="00FD55A8" w:rsidRPr="00C541DC" w14:paraId="1DD4FEEA" w14:textId="77777777" w:rsidTr="00670B1C">
        <w:tc>
          <w:tcPr>
            <w:tcW w:w="2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B3ED4A7" w14:textId="77777777" w:rsidR="00FD55A8" w:rsidRPr="004356A8" w:rsidRDefault="00FD55A8" w:rsidP="00670B1C">
            <w:pPr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eastAsia="en-GB"/>
              </w:rPr>
            </w:pPr>
            <w:r w:rsidRPr="00BF4F22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eastAsia="en-GB"/>
              </w:rPr>
              <w:t>Pathway to be followed by:</w:t>
            </w:r>
          </w:p>
        </w:tc>
        <w:tc>
          <w:tcPr>
            <w:tcW w:w="751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470E93A" w14:textId="77777777" w:rsidR="00FD55A8" w:rsidRPr="000D690E" w:rsidRDefault="00FD55A8" w:rsidP="00670B1C">
            <w:pPr>
              <w:rPr>
                <w:rFonts w:ascii="Arial" w:hAnsi="Arial" w:cs="Arial"/>
                <w:bCs/>
                <w:color w:val="000000" w:themeColor="text1"/>
                <w:sz w:val="24"/>
                <w:szCs w:val="24"/>
              </w:rPr>
            </w:pPr>
            <w:r w:rsidRPr="000D690E">
              <w:rPr>
                <w:rFonts w:ascii="Arial" w:hAnsi="Arial" w:cs="Arial"/>
                <w:bCs/>
                <w:color w:val="000000" w:themeColor="text1"/>
                <w:sz w:val="24"/>
                <w:szCs w:val="24"/>
              </w:rPr>
              <w:t>Calderdale and Huddersfield NHS Foundation Trust</w:t>
            </w:r>
          </w:p>
          <w:p w14:paraId="3AB038C0" w14:textId="77777777" w:rsidR="00FD55A8" w:rsidRPr="000D690E" w:rsidRDefault="00FD55A8" w:rsidP="00670B1C">
            <w:pPr>
              <w:rPr>
                <w:rFonts w:ascii="Arial" w:hAnsi="Arial" w:cs="Arial"/>
                <w:bCs/>
                <w:color w:val="000000" w:themeColor="text1"/>
                <w:sz w:val="24"/>
                <w:szCs w:val="24"/>
              </w:rPr>
            </w:pPr>
            <w:r w:rsidRPr="000D690E">
              <w:rPr>
                <w:rFonts w:ascii="Arial" w:hAnsi="Arial" w:cs="Arial"/>
                <w:bCs/>
                <w:color w:val="000000" w:themeColor="text1"/>
                <w:sz w:val="24"/>
                <w:szCs w:val="24"/>
              </w:rPr>
              <w:t>Greater Huddersfield Clinical Commissioning Group</w:t>
            </w:r>
          </w:p>
          <w:p w14:paraId="157E000F" w14:textId="77777777" w:rsidR="00FD55A8" w:rsidRPr="00BF4F22" w:rsidRDefault="00FD55A8" w:rsidP="00670B1C">
            <w:pPr>
              <w:rPr>
                <w:rFonts w:ascii="Arial" w:hAnsi="Arial" w:cs="Arial"/>
                <w:b/>
                <w:color w:val="000000" w:themeColor="text1"/>
                <w:sz w:val="24"/>
                <w:szCs w:val="24"/>
              </w:rPr>
            </w:pPr>
            <w:r w:rsidRPr="000D690E">
              <w:rPr>
                <w:rFonts w:ascii="Arial" w:hAnsi="Arial" w:cs="Arial"/>
                <w:bCs/>
                <w:color w:val="000000" w:themeColor="text1"/>
                <w:sz w:val="24"/>
                <w:szCs w:val="24"/>
              </w:rPr>
              <w:t>Calderdale Clinical Commissioning Group</w:t>
            </w:r>
          </w:p>
        </w:tc>
      </w:tr>
    </w:tbl>
    <w:p w14:paraId="0F442B15" w14:textId="77777777" w:rsidR="00FD55A8" w:rsidRDefault="00FD55A8" w:rsidP="00FD55A8">
      <w:pPr>
        <w:spacing w:after="120"/>
        <w:rPr>
          <w:rFonts w:ascii="Arial" w:hAnsi="Arial" w:cs="Arial"/>
          <w:b/>
        </w:rPr>
      </w:pPr>
    </w:p>
    <w:p w14:paraId="45357076" w14:textId="77777777" w:rsidR="00FD55A8" w:rsidRPr="00C541DC" w:rsidRDefault="00FD55A8" w:rsidP="00FD55A8">
      <w:pPr>
        <w:spacing w:after="120"/>
        <w:rPr>
          <w:rFonts w:ascii="Arial" w:hAnsi="Arial" w:cs="Arial"/>
          <w:b/>
        </w:rPr>
      </w:pPr>
      <w:r w:rsidRPr="00C541DC">
        <w:rPr>
          <w:rFonts w:ascii="Arial" w:hAnsi="Arial" w:cs="Arial"/>
          <w:b/>
        </w:rPr>
        <w:t>Document Amendment History</w:t>
      </w:r>
    </w:p>
    <w:tbl>
      <w:tblPr>
        <w:tblW w:w="9665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6"/>
        <w:gridCol w:w="1160"/>
        <w:gridCol w:w="2693"/>
        <w:gridCol w:w="4536"/>
      </w:tblGrid>
      <w:tr w:rsidR="00FD55A8" w:rsidRPr="00C541DC" w14:paraId="58AB518B" w14:textId="77777777" w:rsidTr="00670B1C"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B8CCE4"/>
            <w:hideMark/>
          </w:tcPr>
          <w:p w14:paraId="2E2842AC" w14:textId="77777777" w:rsidR="00FD55A8" w:rsidRPr="00C541DC" w:rsidRDefault="00FD55A8" w:rsidP="00670B1C">
            <w:pPr>
              <w:rPr>
                <w:rFonts w:ascii="Arial" w:hAnsi="Arial" w:cs="Arial"/>
                <w:b/>
              </w:rPr>
            </w:pPr>
            <w:r w:rsidRPr="00C541DC">
              <w:rPr>
                <w:rFonts w:ascii="Arial" w:hAnsi="Arial" w:cs="Arial"/>
                <w:b/>
              </w:rPr>
              <w:t>Version</w:t>
            </w:r>
          </w:p>
        </w:tc>
        <w:tc>
          <w:tcPr>
            <w:tcW w:w="1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B8CCE4"/>
            <w:hideMark/>
          </w:tcPr>
          <w:p w14:paraId="59929839" w14:textId="77777777" w:rsidR="00FD55A8" w:rsidRPr="00C541DC" w:rsidRDefault="00FD55A8" w:rsidP="00670B1C">
            <w:pPr>
              <w:rPr>
                <w:rFonts w:ascii="Arial" w:hAnsi="Arial" w:cs="Arial"/>
                <w:b/>
              </w:rPr>
            </w:pPr>
            <w:r w:rsidRPr="00C541DC">
              <w:rPr>
                <w:rFonts w:ascii="Arial" w:hAnsi="Arial" w:cs="Arial"/>
                <w:b/>
              </w:rPr>
              <w:t>Date</w:t>
            </w:r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B8CCE4"/>
          </w:tcPr>
          <w:p w14:paraId="67E6B771" w14:textId="77777777" w:rsidR="00FD55A8" w:rsidRPr="00C541DC" w:rsidRDefault="00FD55A8" w:rsidP="00670B1C">
            <w:pPr>
              <w:rPr>
                <w:rFonts w:ascii="Arial" w:hAnsi="Arial" w:cs="Arial"/>
                <w:b/>
              </w:rPr>
            </w:pPr>
            <w:r w:rsidRPr="00C541DC">
              <w:rPr>
                <w:rFonts w:ascii="Arial" w:hAnsi="Arial" w:cs="Arial"/>
                <w:b/>
              </w:rPr>
              <w:t>Author</w:t>
            </w:r>
            <w:r>
              <w:rPr>
                <w:rFonts w:ascii="Arial" w:hAnsi="Arial" w:cs="Arial"/>
                <w:b/>
              </w:rPr>
              <w:t xml:space="preserve"> Group</w:t>
            </w: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B8CCE4"/>
            <w:hideMark/>
          </w:tcPr>
          <w:p w14:paraId="19186A1B" w14:textId="77777777" w:rsidR="00FD55A8" w:rsidRPr="00C541DC" w:rsidRDefault="00FD55A8" w:rsidP="00670B1C">
            <w:pPr>
              <w:rPr>
                <w:rFonts w:ascii="Arial" w:hAnsi="Arial" w:cs="Arial"/>
                <w:b/>
              </w:rPr>
            </w:pPr>
            <w:r w:rsidRPr="00C541DC">
              <w:rPr>
                <w:rFonts w:ascii="Arial" w:hAnsi="Arial" w:cs="Arial"/>
                <w:b/>
              </w:rPr>
              <w:t>Nature of Change</w:t>
            </w:r>
          </w:p>
        </w:tc>
      </w:tr>
      <w:tr w:rsidR="00FD55A8" w:rsidRPr="00C541DC" w14:paraId="7F289827" w14:textId="77777777" w:rsidTr="00670B1C"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F642321" w14:textId="77777777" w:rsidR="00FD55A8" w:rsidRPr="00C541DC" w:rsidRDefault="00FD55A8" w:rsidP="00670B1C">
            <w:pPr>
              <w:rPr>
                <w:rFonts w:ascii="Arial" w:hAnsi="Arial" w:cs="Arial"/>
                <w:color w:val="000000" w:themeColor="text1"/>
              </w:rPr>
            </w:pPr>
            <w:r w:rsidRPr="00C541DC">
              <w:rPr>
                <w:rFonts w:ascii="Arial" w:hAnsi="Arial" w:cs="Arial"/>
                <w:color w:val="000000" w:themeColor="text1"/>
              </w:rPr>
              <w:t>Draft 0.1</w:t>
            </w:r>
          </w:p>
        </w:tc>
        <w:tc>
          <w:tcPr>
            <w:tcW w:w="1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FA47676" w14:textId="48AB4FAE" w:rsidR="00FD55A8" w:rsidRPr="00C541DC" w:rsidRDefault="00B03693" w:rsidP="00670B1C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2</w:t>
            </w:r>
            <w:r w:rsidR="00D06500">
              <w:rPr>
                <w:rFonts w:ascii="Arial" w:hAnsi="Arial" w:cs="Arial"/>
                <w:color w:val="000000" w:themeColor="text1"/>
              </w:rPr>
              <w:t>7</w:t>
            </w:r>
            <w:r w:rsidR="00FD55A8">
              <w:rPr>
                <w:rFonts w:ascii="Arial" w:hAnsi="Arial" w:cs="Arial"/>
                <w:color w:val="000000" w:themeColor="text1"/>
              </w:rPr>
              <w:t>.0</w:t>
            </w:r>
            <w:r>
              <w:rPr>
                <w:rFonts w:ascii="Arial" w:hAnsi="Arial" w:cs="Arial"/>
                <w:color w:val="000000" w:themeColor="text1"/>
              </w:rPr>
              <w:t>9</w:t>
            </w:r>
            <w:r w:rsidR="00FD55A8">
              <w:rPr>
                <w:rFonts w:ascii="Arial" w:hAnsi="Arial" w:cs="Arial"/>
                <w:color w:val="000000" w:themeColor="text1"/>
              </w:rPr>
              <w:t>.2</w:t>
            </w:r>
            <w:r w:rsidR="00D06500">
              <w:rPr>
                <w:rFonts w:ascii="Arial" w:hAnsi="Arial" w:cs="Arial"/>
                <w:color w:val="000000" w:themeColor="text1"/>
              </w:rPr>
              <w:t>1</w:t>
            </w:r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3618606" w14:textId="77777777" w:rsidR="00FD55A8" w:rsidRPr="00C541DC" w:rsidRDefault="00FD55A8" w:rsidP="00670B1C">
            <w:pPr>
              <w:tabs>
                <w:tab w:val="left" w:pos="3132"/>
              </w:tabs>
              <w:ind w:right="612"/>
              <w:rPr>
                <w:rFonts w:ascii="Arial" w:hAnsi="Arial" w:cs="Arial"/>
                <w:color w:val="000000" w:themeColor="text1"/>
              </w:rPr>
            </w:pP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F5F8972" w14:textId="77777777" w:rsidR="00FD55A8" w:rsidRPr="00C541DC" w:rsidRDefault="00FD55A8" w:rsidP="00670B1C">
            <w:pPr>
              <w:rPr>
                <w:rFonts w:ascii="Arial" w:hAnsi="Arial" w:cs="Arial"/>
                <w:color w:val="000000" w:themeColor="text1"/>
              </w:rPr>
            </w:pPr>
            <w:r w:rsidRPr="00C541DC">
              <w:rPr>
                <w:rFonts w:ascii="Arial" w:hAnsi="Arial" w:cs="Arial"/>
                <w:color w:val="000000" w:themeColor="text1"/>
              </w:rPr>
              <w:t>Initial Document Draft</w:t>
            </w:r>
          </w:p>
        </w:tc>
      </w:tr>
      <w:tr w:rsidR="000E39B4" w:rsidRPr="00C541DC" w14:paraId="751E9F35" w14:textId="77777777" w:rsidTr="00670B1C"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36203C8" w14:textId="3992ADCF" w:rsidR="000E39B4" w:rsidRPr="00C541DC" w:rsidRDefault="000E39B4" w:rsidP="000E39B4">
            <w:pPr>
              <w:rPr>
                <w:rFonts w:ascii="Arial" w:hAnsi="Arial" w:cs="Arial"/>
                <w:color w:val="000000" w:themeColor="text1"/>
              </w:rPr>
            </w:pPr>
            <w:r w:rsidRPr="00C541DC">
              <w:rPr>
                <w:rFonts w:ascii="Arial" w:hAnsi="Arial" w:cs="Arial"/>
                <w:color w:val="000000" w:themeColor="text1"/>
              </w:rPr>
              <w:t>Draft 0.</w:t>
            </w:r>
            <w:r>
              <w:rPr>
                <w:rFonts w:ascii="Arial" w:hAnsi="Arial" w:cs="Arial"/>
                <w:color w:val="000000" w:themeColor="text1"/>
              </w:rPr>
              <w:t>2</w:t>
            </w:r>
          </w:p>
        </w:tc>
        <w:tc>
          <w:tcPr>
            <w:tcW w:w="1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237F3FC" w14:textId="08C61E10" w:rsidR="000E39B4" w:rsidRPr="00C541DC" w:rsidRDefault="000E39B4" w:rsidP="000E39B4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2</w:t>
            </w:r>
            <w:r>
              <w:rPr>
                <w:rFonts w:ascii="Arial" w:hAnsi="Arial" w:cs="Arial"/>
                <w:color w:val="000000" w:themeColor="text1"/>
              </w:rPr>
              <w:t>8</w:t>
            </w:r>
            <w:r>
              <w:rPr>
                <w:rFonts w:ascii="Arial" w:hAnsi="Arial" w:cs="Arial"/>
                <w:color w:val="000000" w:themeColor="text1"/>
              </w:rPr>
              <w:t>.09.21</w:t>
            </w:r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797ECB3" w14:textId="77777777" w:rsidR="000E39B4" w:rsidRPr="00C541DC" w:rsidRDefault="000E39B4" w:rsidP="000E39B4">
            <w:pPr>
              <w:rPr>
                <w:rFonts w:ascii="Arial" w:hAnsi="Arial" w:cs="Arial"/>
                <w:color w:val="000000" w:themeColor="text1"/>
              </w:rPr>
            </w:pP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A608D6E" w14:textId="27A40743" w:rsidR="000E39B4" w:rsidRPr="00C541DC" w:rsidRDefault="000E39B4" w:rsidP="000E39B4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Content change</w:t>
            </w:r>
          </w:p>
        </w:tc>
      </w:tr>
      <w:tr w:rsidR="000E39B4" w:rsidRPr="00C541DC" w14:paraId="4AA24181" w14:textId="77777777" w:rsidTr="00670B1C"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2CEA3D3" w14:textId="03FAD172" w:rsidR="000E39B4" w:rsidRPr="00C541DC" w:rsidRDefault="000E39B4" w:rsidP="000E39B4">
            <w:pPr>
              <w:rPr>
                <w:rFonts w:ascii="Arial" w:hAnsi="Arial" w:cs="Arial"/>
                <w:color w:val="000000" w:themeColor="text1"/>
              </w:rPr>
            </w:pPr>
          </w:p>
        </w:tc>
        <w:tc>
          <w:tcPr>
            <w:tcW w:w="1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C6F9AF6" w14:textId="151FE758" w:rsidR="000E39B4" w:rsidRPr="00C541DC" w:rsidRDefault="000E39B4" w:rsidP="000E39B4">
            <w:pPr>
              <w:rPr>
                <w:rFonts w:ascii="Arial" w:hAnsi="Arial" w:cs="Arial"/>
                <w:color w:val="000000" w:themeColor="text1"/>
              </w:rPr>
            </w:pPr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098A9E2" w14:textId="77777777" w:rsidR="000E39B4" w:rsidRPr="00C541DC" w:rsidRDefault="000E39B4" w:rsidP="000E39B4">
            <w:pPr>
              <w:rPr>
                <w:rFonts w:ascii="Arial" w:hAnsi="Arial" w:cs="Arial"/>
                <w:color w:val="000000" w:themeColor="text1"/>
              </w:rPr>
            </w:pP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BBA06C4" w14:textId="1BCCA698" w:rsidR="000E39B4" w:rsidRPr="00C541DC" w:rsidRDefault="000E39B4" w:rsidP="000E39B4">
            <w:pPr>
              <w:rPr>
                <w:rFonts w:ascii="Arial" w:hAnsi="Arial" w:cs="Arial"/>
                <w:color w:val="000000" w:themeColor="text1"/>
              </w:rPr>
            </w:pPr>
          </w:p>
        </w:tc>
      </w:tr>
      <w:tr w:rsidR="000E39B4" w:rsidRPr="00C541DC" w14:paraId="5DBA7E0F" w14:textId="77777777" w:rsidTr="00670B1C"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DB7C376" w14:textId="5F3EDBF0" w:rsidR="000E39B4" w:rsidRPr="00C541DC" w:rsidRDefault="000E39B4" w:rsidP="000E39B4">
            <w:pPr>
              <w:rPr>
                <w:rFonts w:ascii="Arial" w:hAnsi="Arial" w:cs="Arial"/>
                <w:color w:val="000000" w:themeColor="text1"/>
              </w:rPr>
            </w:pPr>
          </w:p>
        </w:tc>
        <w:tc>
          <w:tcPr>
            <w:tcW w:w="1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DD2584A" w14:textId="1C395A03" w:rsidR="000E39B4" w:rsidRPr="00C541DC" w:rsidRDefault="000E39B4" w:rsidP="000E39B4">
            <w:pPr>
              <w:rPr>
                <w:rFonts w:ascii="Arial" w:hAnsi="Arial" w:cs="Arial"/>
                <w:color w:val="000000" w:themeColor="text1"/>
              </w:rPr>
            </w:pPr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991E13B" w14:textId="77777777" w:rsidR="000E39B4" w:rsidRPr="00C541DC" w:rsidRDefault="000E39B4" w:rsidP="000E39B4">
            <w:pPr>
              <w:rPr>
                <w:rFonts w:ascii="Arial" w:hAnsi="Arial" w:cs="Arial"/>
                <w:color w:val="000000" w:themeColor="text1"/>
              </w:rPr>
            </w:pP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C7A5FCF" w14:textId="4841B7EA" w:rsidR="000E39B4" w:rsidRPr="00C541DC" w:rsidRDefault="000E39B4" w:rsidP="000E39B4">
            <w:pPr>
              <w:rPr>
                <w:rFonts w:ascii="Arial" w:hAnsi="Arial" w:cs="Arial"/>
                <w:color w:val="000000" w:themeColor="text1"/>
              </w:rPr>
            </w:pPr>
          </w:p>
        </w:tc>
      </w:tr>
      <w:tr w:rsidR="000E39B4" w:rsidRPr="00C541DC" w14:paraId="751F8F02" w14:textId="77777777" w:rsidTr="00670B1C">
        <w:trPr>
          <w:trHeight w:val="236"/>
        </w:trPr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682FAF0" w14:textId="77777777" w:rsidR="000E39B4" w:rsidRPr="00C541DC" w:rsidRDefault="000E39B4" w:rsidP="000E39B4">
            <w:pPr>
              <w:rPr>
                <w:rFonts w:ascii="Arial" w:hAnsi="Arial" w:cs="Arial"/>
                <w:color w:val="000000" w:themeColor="text1"/>
              </w:rPr>
            </w:pPr>
          </w:p>
        </w:tc>
        <w:tc>
          <w:tcPr>
            <w:tcW w:w="1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9E19BD5" w14:textId="77777777" w:rsidR="000E39B4" w:rsidRPr="00C541DC" w:rsidRDefault="000E39B4" w:rsidP="000E39B4">
            <w:pPr>
              <w:rPr>
                <w:rFonts w:ascii="Arial" w:hAnsi="Arial" w:cs="Arial"/>
                <w:color w:val="000000" w:themeColor="text1"/>
              </w:rPr>
            </w:pPr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F2421A1" w14:textId="77777777" w:rsidR="000E39B4" w:rsidRPr="00C541DC" w:rsidRDefault="000E39B4" w:rsidP="000E39B4">
            <w:pPr>
              <w:rPr>
                <w:rFonts w:ascii="Arial" w:hAnsi="Arial" w:cs="Arial"/>
                <w:color w:val="000000" w:themeColor="text1"/>
              </w:rPr>
            </w:pP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82B0305" w14:textId="77777777" w:rsidR="000E39B4" w:rsidRPr="00C541DC" w:rsidRDefault="000E39B4" w:rsidP="000E39B4">
            <w:pPr>
              <w:rPr>
                <w:rFonts w:ascii="Arial" w:hAnsi="Arial" w:cs="Arial"/>
                <w:color w:val="000000" w:themeColor="text1"/>
              </w:rPr>
            </w:pPr>
          </w:p>
        </w:tc>
      </w:tr>
      <w:tr w:rsidR="000E39B4" w:rsidRPr="00C541DC" w14:paraId="538ED7BF" w14:textId="77777777" w:rsidTr="00670B1C"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6BE48C5" w14:textId="77777777" w:rsidR="000E39B4" w:rsidRPr="00C541DC" w:rsidRDefault="000E39B4" w:rsidP="000E39B4">
            <w:pPr>
              <w:rPr>
                <w:rFonts w:ascii="Arial" w:hAnsi="Arial" w:cs="Arial"/>
                <w:b/>
                <w:color w:val="000000" w:themeColor="text1"/>
              </w:rPr>
            </w:pPr>
          </w:p>
        </w:tc>
        <w:tc>
          <w:tcPr>
            <w:tcW w:w="1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CFA8FF2" w14:textId="77777777" w:rsidR="000E39B4" w:rsidRPr="00C541DC" w:rsidRDefault="000E39B4" w:rsidP="000E39B4">
            <w:pPr>
              <w:rPr>
                <w:rFonts w:ascii="Arial" w:hAnsi="Arial" w:cs="Arial"/>
                <w:b/>
                <w:color w:val="000000" w:themeColor="text1"/>
              </w:rPr>
            </w:pPr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37123B7" w14:textId="77777777" w:rsidR="000E39B4" w:rsidRPr="00C541DC" w:rsidRDefault="000E39B4" w:rsidP="000E39B4">
            <w:pPr>
              <w:rPr>
                <w:rFonts w:ascii="Arial" w:hAnsi="Arial" w:cs="Arial"/>
                <w:b/>
                <w:color w:val="000000" w:themeColor="text1"/>
              </w:rPr>
            </w:pP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673CD10" w14:textId="77777777" w:rsidR="000E39B4" w:rsidRPr="00C541DC" w:rsidRDefault="000E39B4" w:rsidP="000E39B4">
            <w:pPr>
              <w:rPr>
                <w:rFonts w:ascii="Arial" w:hAnsi="Arial" w:cs="Arial"/>
                <w:b/>
                <w:color w:val="000000" w:themeColor="text1"/>
              </w:rPr>
            </w:pPr>
          </w:p>
        </w:tc>
      </w:tr>
    </w:tbl>
    <w:p w14:paraId="29F79AD2" w14:textId="77777777" w:rsidR="00FD55A8" w:rsidRPr="00C541DC" w:rsidRDefault="00FD55A8" w:rsidP="00FD55A8">
      <w:pPr>
        <w:tabs>
          <w:tab w:val="left" w:pos="7085"/>
        </w:tabs>
        <w:spacing w:before="240" w:after="120"/>
        <w:jc w:val="both"/>
        <w:outlineLvl w:val="5"/>
        <w:rPr>
          <w:rFonts w:ascii="Arial" w:hAnsi="Arial" w:cs="Arial"/>
          <w:b/>
          <w:bCs/>
        </w:rPr>
      </w:pPr>
      <w:r w:rsidRPr="00C541DC">
        <w:rPr>
          <w:rFonts w:ascii="Arial" w:hAnsi="Arial" w:cs="Arial"/>
          <w:b/>
          <w:bCs/>
        </w:rPr>
        <w:t>Change Approvals History</w:t>
      </w:r>
      <w:r>
        <w:rPr>
          <w:rFonts w:ascii="Arial" w:hAnsi="Arial" w:cs="Arial"/>
          <w:b/>
          <w:bCs/>
        </w:rPr>
        <w:tab/>
      </w:r>
    </w:p>
    <w:tbl>
      <w:tblPr>
        <w:tblW w:w="9628" w:type="dxa"/>
        <w:tblInd w:w="13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276"/>
        <w:gridCol w:w="1559"/>
        <w:gridCol w:w="2268"/>
        <w:gridCol w:w="2410"/>
        <w:gridCol w:w="2115"/>
      </w:tblGrid>
      <w:tr w:rsidR="00FD55A8" w:rsidRPr="00C541DC" w14:paraId="76B3AF80" w14:textId="77777777" w:rsidTr="00670B1C">
        <w:trPr>
          <w:trHeight w:val="197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8CCE4"/>
            <w:hideMark/>
          </w:tcPr>
          <w:p w14:paraId="1AFB3B5D" w14:textId="77777777" w:rsidR="00FD55A8" w:rsidRPr="00C541DC" w:rsidRDefault="00FD55A8" w:rsidP="00670B1C">
            <w:pPr>
              <w:tabs>
                <w:tab w:val="right" w:pos="1900"/>
              </w:tabs>
              <w:rPr>
                <w:rFonts w:ascii="Arial" w:hAnsi="Arial" w:cs="Arial"/>
                <w:b/>
              </w:rPr>
            </w:pPr>
            <w:r w:rsidRPr="00C541DC">
              <w:rPr>
                <w:rFonts w:ascii="Arial" w:hAnsi="Arial" w:cs="Arial"/>
                <w:b/>
              </w:rPr>
              <w:t>Version</w:t>
            </w:r>
            <w:r w:rsidRPr="00C541DC">
              <w:rPr>
                <w:rFonts w:ascii="Arial" w:hAnsi="Arial" w:cs="Arial"/>
                <w:b/>
              </w:rPr>
              <w:tab/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8CCE4"/>
            <w:hideMark/>
          </w:tcPr>
          <w:p w14:paraId="332126CB" w14:textId="77777777" w:rsidR="00FD55A8" w:rsidRPr="00C541DC" w:rsidRDefault="00FD55A8" w:rsidP="00670B1C">
            <w:pPr>
              <w:rPr>
                <w:rFonts w:ascii="Arial" w:hAnsi="Arial" w:cs="Arial"/>
                <w:b/>
              </w:rPr>
            </w:pPr>
            <w:r w:rsidRPr="00C541DC">
              <w:rPr>
                <w:rFonts w:ascii="Arial" w:hAnsi="Arial" w:cs="Arial"/>
                <w:b/>
              </w:rPr>
              <w:t>Date of Issue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8CCE4"/>
            <w:hideMark/>
          </w:tcPr>
          <w:p w14:paraId="19DA0294" w14:textId="77777777" w:rsidR="00FD55A8" w:rsidRPr="00C541DC" w:rsidRDefault="00FD55A8" w:rsidP="00670B1C">
            <w:pPr>
              <w:rPr>
                <w:rFonts w:ascii="Arial" w:hAnsi="Arial" w:cs="Arial"/>
                <w:b/>
              </w:rPr>
            </w:pPr>
            <w:r w:rsidRPr="00C541DC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8CCE4"/>
            <w:hideMark/>
          </w:tcPr>
          <w:p w14:paraId="5BA1B085" w14:textId="77777777" w:rsidR="00FD55A8" w:rsidRPr="00C541DC" w:rsidRDefault="00FD55A8" w:rsidP="00670B1C">
            <w:pPr>
              <w:rPr>
                <w:rFonts w:ascii="Arial" w:hAnsi="Arial" w:cs="Arial"/>
                <w:b/>
              </w:rPr>
            </w:pPr>
            <w:r w:rsidRPr="00C541DC">
              <w:rPr>
                <w:rFonts w:ascii="Arial" w:hAnsi="Arial" w:cs="Arial"/>
                <w:b/>
              </w:rPr>
              <w:t>Title</w:t>
            </w:r>
          </w:p>
        </w:tc>
        <w:tc>
          <w:tcPr>
            <w:tcW w:w="2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8CCE4"/>
            <w:hideMark/>
          </w:tcPr>
          <w:p w14:paraId="64FDC677" w14:textId="77777777" w:rsidR="00FD55A8" w:rsidRPr="00C541DC" w:rsidRDefault="00FD55A8" w:rsidP="00670B1C">
            <w:pPr>
              <w:rPr>
                <w:rFonts w:ascii="Arial" w:hAnsi="Arial" w:cs="Arial"/>
                <w:b/>
              </w:rPr>
            </w:pPr>
            <w:r w:rsidRPr="00C541DC">
              <w:rPr>
                <w:rFonts w:ascii="Arial" w:hAnsi="Arial" w:cs="Arial"/>
                <w:b/>
              </w:rPr>
              <w:t>Signature</w:t>
            </w:r>
          </w:p>
        </w:tc>
      </w:tr>
      <w:tr w:rsidR="00FD55A8" w:rsidRPr="00C541DC" w14:paraId="6B4984DE" w14:textId="77777777" w:rsidTr="00670B1C">
        <w:trPr>
          <w:trHeight w:val="260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660AD65" w14:textId="77777777" w:rsidR="00FD55A8" w:rsidRPr="00C541DC" w:rsidRDefault="00FD55A8" w:rsidP="00670B1C">
            <w:pPr>
              <w:rPr>
                <w:rFonts w:ascii="Arial" w:hAnsi="Arial" w:cs="Arial"/>
                <w:color w:val="4F6228"/>
              </w:rPr>
            </w:pP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5E8EB1D" w14:textId="77777777" w:rsidR="00FD55A8" w:rsidRPr="00C541DC" w:rsidRDefault="00FD55A8" w:rsidP="00670B1C">
            <w:pPr>
              <w:rPr>
                <w:rFonts w:ascii="Arial" w:hAnsi="Arial" w:cs="Arial"/>
                <w:color w:val="4F6228"/>
              </w:rPr>
            </w:pP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3906ED4" w14:textId="77777777" w:rsidR="00FD55A8" w:rsidRPr="00C541DC" w:rsidRDefault="00FD55A8" w:rsidP="00670B1C">
            <w:pPr>
              <w:rPr>
                <w:rFonts w:ascii="Arial" w:hAnsi="Arial" w:cs="Arial"/>
                <w:color w:val="4F6228"/>
              </w:rPr>
            </w:pP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6F8BD2B" w14:textId="77777777" w:rsidR="00FD55A8" w:rsidRPr="00C541DC" w:rsidRDefault="00FD55A8" w:rsidP="00670B1C">
            <w:pPr>
              <w:rPr>
                <w:rFonts w:ascii="Arial" w:hAnsi="Arial" w:cs="Arial"/>
                <w:color w:val="4F6228"/>
              </w:rPr>
            </w:pPr>
          </w:p>
        </w:tc>
        <w:tc>
          <w:tcPr>
            <w:tcW w:w="2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F7DE1BB" w14:textId="77777777" w:rsidR="00FD55A8" w:rsidRPr="00C541DC" w:rsidRDefault="00FD55A8" w:rsidP="00670B1C">
            <w:pPr>
              <w:rPr>
                <w:rFonts w:ascii="Arial" w:hAnsi="Arial" w:cs="Arial"/>
                <w:color w:val="4F6228"/>
              </w:rPr>
            </w:pPr>
          </w:p>
        </w:tc>
      </w:tr>
      <w:tr w:rsidR="00FD55A8" w:rsidRPr="00C541DC" w14:paraId="5B53EDE1" w14:textId="77777777" w:rsidTr="00670B1C">
        <w:trPr>
          <w:trHeight w:val="260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E7B32DA" w14:textId="77777777" w:rsidR="00FD55A8" w:rsidRPr="00C541DC" w:rsidRDefault="00FD55A8" w:rsidP="00670B1C">
            <w:pPr>
              <w:rPr>
                <w:rFonts w:ascii="Arial" w:hAnsi="Arial" w:cs="Arial"/>
              </w:rPr>
            </w:pP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75ADF49" w14:textId="77777777" w:rsidR="00FD55A8" w:rsidRPr="00C541DC" w:rsidRDefault="00FD55A8" w:rsidP="00670B1C">
            <w:pPr>
              <w:rPr>
                <w:rFonts w:ascii="Arial" w:hAnsi="Arial" w:cs="Arial"/>
              </w:rPr>
            </w:pP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434EABB" w14:textId="77777777" w:rsidR="00FD55A8" w:rsidRPr="00C541DC" w:rsidRDefault="00FD55A8" w:rsidP="00670B1C">
            <w:pPr>
              <w:rPr>
                <w:rFonts w:ascii="Arial" w:hAnsi="Arial" w:cs="Arial"/>
              </w:rPr>
            </w:pP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D1DE167" w14:textId="77777777" w:rsidR="00FD55A8" w:rsidRPr="00C541DC" w:rsidRDefault="00FD55A8" w:rsidP="00670B1C">
            <w:pPr>
              <w:rPr>
                <w:rFonts w:ascii="Arial" w:hAnsi="Arial" w:cs="Arial"/>
              </w:rPr>
            </w:pPr>
          </w:p>
        </w:tc>
        <w:tc>
          <w:tcPr>
            <w:tcW w:w="2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E5CDB3F" w14:textId="77777777" w:rsidR="00FD55A8" w:rsidRPr="00C541DC" w:rsidRDefault="00FD55A8" w:rsidP="00670B1C">
            <w:pPr>
              <w:rPr>
                <w:rFonts w:ascii="Arial" w:hAnsi="Arial" w:cs="Arial"/>
              </w:rPr>
            </w:pPr>
          </w:p>
        </w:tc>
      </w:tr>
      <w:tr w:rsidR="00FD55A8" w:rsidRPr="00C541DC" w14:paraId="625A54F5" w14:textId="77777777" w:rsidTr="00670B1C">
        <w:trPr>
          <w:trHeight w:val="260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DD9C374" w14:textId="77777777" w:rsidR="00FD55A8" w:rsidRPr="00C541DC" w:rsidRDefault="00FD55A8" w:rsidP="00670B1C">
            <w:pPr>
              <w:rPr>
                <w:rFonts w:ascii="Arial" w:hAnsi="Arial" w:cs="Arial"/>
              </w:rPr>
            </w:pP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62C1680" w14:textId="77777777" w:rsidR="00FD55A8" w:rsidRPr="00C541DC" w:rsidRDefault="00FD55A8" w:rsidP="00670B1C">
            <w:pPr>
              <w:rPr>
                <w:rFonts w:ascii="Arial" w:hAnsi="Arial" w:cs="Arial"/>
              </w:rPr>
            </w:pP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46812C7" w14:textId="77777777" w:rsidR="00FD55A8" w:rsidRPr="00C541DC" w:rsidRDefault="00FD55A8" w:rsidP="00670B1C">
            <w:pPr>
              <w:rPr>
                <w:rFonts w:ascii="Arial" w:hAnsi="Arial" w:cs="Arial"/>
              </w:rPr>
            </w:pP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7A533CF" w14:textId="77777777" w:rsidR="00FD55A8" w:rsidRPr="00C541DC" w:rsidRDefault="00FD55A8" w:rsidP="00670B1C">
            <w:pPr>
              <w:rPr>
                <w:rFonts w:ascii="Arial" w:hAnsi="Arial" w:cs="Arial"/>
              </w:rPr>
            </w:pPr>
          </w:p>
        </w:tc>
        <w:tc>
          <w:tcPr>
            <w:tcW w:w="2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7C16C08" w14:textId="77777777" w:rsidR="00FD55A8" w:rsidRPr="00C541DC" w:rsidRDefault="00FD55A8" w:rsidP="00670B1C">
            <w:pPr>
              <w:rPr>
                <w:rFonts w:ascii="Arial" w:hAnsi="Arial" w:cs="Arial"/>
              </w:rPr>
            </w:pPr>
          </w:p>
        </w:tc>
      </w:tr>
      <w:tr w:rsidR="00FD55A8" w:rsidRPr="00C541DC" w14:paraId="6D7715F6" w14:textId="77777777" w:rsidTr="00670B1C">
        <w:trPr>
          <w:trHeight w:val="142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E7A23FB" w14:textId="77777777" w:rsidR="00FD55A8" w:rsidRPr="00C541DC" w:rsidRDefault="00FD55A8" w:rsidP="00670B1C">
            <w:pPr>
              <w:rPr>
                <w:rFonts w:ascii="Arial" w:hAnsi="Arial" w:cs="Arial"/>
              </w:rPr>
            </w:pP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EC31A04" w14:textId="77777777" w:rsidR="00FD55A8" w:rsidRPr="00C541DC" w:rsidRDefault="00FD55A8" w:rsidP="00670B1C">
            <w:pPr>
              <w:rPr>
                <w:rFonts w:ascii="Arial" w:hAnsi="Arial" w:cs="Arial"/>
              </w:rPr>
            </w:pP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DC9F062" w14:textId="77777777" w:rsidR="00FD55A8" w:rsidRPr="00C541DC" w:rsidRDefault="00FD55A8" w:rsidP="00670B1C">
            <w:pPr>
              <w:rPr>
                <w:rFonts w:ascii="Arial" w:hAnsi="Arial" w:cs="Arial"/>
              </w:rPr>
            </w:pP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717ACDA" w14:textId="77777777" w:rsidR="00FD55A8" w:rsidRPr="00C541DC" w:rsidRDefault="00FD55A8" w:rsidP="00670B1C">
            <w:pPr>
              <w:rPr>
                <w:rFonts w:ascii="Arial" w:hAnsi="Arial" w:cs="Arial"/>
              </w:rPr>
            </w:pPr>
          </w:p>
        </w:tc>
        <w:tc>
          <w:tcPr>
            <w:tcW w:w="2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24F0B73" w14:textId="77777777" w:rsidR="00FD55A8" w:rsidRPr="00C541DC" w:rsidRDefault="00FD55A8" w:rsidP="00670B1C">
            <w:pPr>
              <w:rPr>
                <w:rFonts w:ascii="Arial" w:hAnsi="Arial" w:cs="Arial"/>
              </w:rPr>
            </w:pPr>
          </w:p>
        </w:tc>
      </w:tr>
      <w:tr w:rsidR="00FD55A8" w:rsidRPr="00C541DC" w14:paraId="3F4CC23D" w14:textId="77777777" w:rsidTr="00670B1C">
        <w:trPr>
          <w:trHeight w:val="142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C9280BF" w14:textId="77777777" w:rsidR="00FD55A8" w:rsidRPr="00C541DC" w:rsidRDefault="00FD55A8" w:rsidP="00670B1C">
            <w:pPr>
              <w:rPr>
                <w:rFonts w:ascii="Arial" w:hAnsi="Arial" w:cs="Arial"/>
              </w:rPr>
            </w:pP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B61D4F5" w14:textId="77777777" w:rsidR="00FD55A8" w:rsidRPr="00C541DC" w:rsidRDefault="00FD55A8" w:rsidP="00670B1C">
            <w:pPr>
              <w:rPr>
                <w:rFonts w:ascii="Arial" w:hAnsi="Arial" w:cs="Arial"/>
              </w:rPr>
            </w:pP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333B657" w14:textId="77777777" w:rsidR="00FD55A8" w:rsidRPr="00C541DC" w:rsidRDefault="00FD55A8" w:rsidP="00670B1C">
            <w:pPr>
              <w:rPr>
                <w:rFonts w:ascii="Arial" w:hAnsi="Arial" w:cs="Arial"/>
              </w:rPr>
            </w:pP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1E6DA7C" w14:textId="77777777" w:rsidR="00FD55A8" w:rsidRPr="00C541DC" w:rsidRDefault="00FD55A8" w:rsidP="00670B1C">
            <w:pPr>
              <w:rPr>
                <w:rFonts w:ascii="Arial" w:hAnsi="Arial" w:cs="Arial"/>
              </w:rPr>
            </w:pPr>
          </w:p>
        </w:tc>
        <w:tc>
          <w:tcPr>
            <w:tcW w:w="2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0588755" w14:textId="77777777" w:rsidR="00FD55A8" w:rsidRPr="00C541DC" w:rsidRDefault="00FD55A8" w:rsidP="00670B1C">
            <w:pPr>
              <w:rPr>
                <w:rFonts w:ascii="Arial" w:hAnsi="Arial" w:cs="Arial"/>
              </w:rPr>
            </w:pPr>
          </w:p>
        </w:tc>
      </w:tr>
      <w:tr w:rsidR="00FD55A8" w:rsidRPr="00C541DC" w14:paraId="6ECC2631" w14:textId="77777777" w:rsidTr="00670B1C">
        <w:trPr>
          <w:trHeight w:val="142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EC46962" w14:textId="77777777" w:rsidR="00FD55A8" w:rsidRPr="00C541DC" w:rsidRDefault="00FD55A8" w:rsidP="00670B1C">
            <w:pPr>
              <w:rPr>
                <w:rFonts w:ascii="Arial" w:hAnsi="Arial" w:cs="Arial"/>
              </w:rPr>
            </w:pP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00BE2E4" w14:textId="77777777" w:rsidR="00FD55A8" w:rsidRPr="00C541DC" w:rsidRDefault="00FD55A8" w:rsidP="00670B1C">
            <w:pPr>
              <w:rPr>
                <w:rFonts w:ascii="Arial" w:hAnsi="Arial" w:cs="Arial"/>
              </w:rPr>
            </w:pP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30C1C44" w14:textId="77777777" w:rsidR="00FD55A8" w:rsidRPr="00C541DC" w:rsidRDefault="00FD55A8" w:rsidP="00670B1C">
            <w:pPr>
              <w:rPr>
                <w:rFonts w:ascii="Arial" w:hAnsi="Arial" w:cs="Arial"/>
              </w:rPr>
            </w:pP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2A55BEF" w14:textId="77777777" w:rsidR="00FD55A8" w:rsidRPr="00C541DC" w:rsidRDefault="00FD55A8" w:rsidP="00670B1C">
            <w:pPr>
              <w:rPr>
                <w:rFonts w:ascii="Arial" w:hAnsi="Arial" w:cs="Arial"/>
              </w:rPr>
            </w:pPr>
          </w:p>
        </w:tc>
        <w:tc>
          <w:tcPr>
            <w:tcW w:w="2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CC4A3CA" w14:textId="77777777" w:rsidR="00FD55A8" w:rsidRPr="00C541DC" w:rsidRDefault="00FD55A8" w:rsidP="00670B1C">
            <w:pPr>
              <w:rPr>
                <w:rFonts w:ascii="Arial" w:hAnsi="Arial" w:cs="Arial"/>
              </w:rPr>
            </w:pPr>
          </w:p>
        </w:tc>
      </w:tr>
    </w:tbl>
    <w:p w14:paraId="7D4B741C" w14:textId="77777777" w:rsidR="00FD55A8" w:rsidRDefault="00FD55A8" w:rsidP="00E5537E">
      <w:pPr>
        <w:jc w:val="center"/>
      </w:pPr>
    </w:p>
    <w:p w14:paraId="1E4C76C3" w14:textId="77777777" w:rsidR="00FD55A8" w:rsidRDefault="00FD55A8" w:rsidP="00E5537E">
      <w:pPr>
        <w:jc w:val="center"/>
      </w:pPr>
    </w:p>
    <w:p w14:paraId="7D004EE0" w14:textId="77777777" w:rsidR="00FD55A8" w:rsidRDefault="00FD55A8" w:rsidP="00E5537E">
      <w:pPr>
        <w:jc w:val="center"/>
      </w:pPr>
    </w:p>
    <w:p w14:paraId="72FFC62F" w14:textId="77777777" w:rsidR="00FD55A8" w:rsidRDefault="00FD55A8" w:rsidP="00E5537E">
      <w:pPr>
        <w:jc w:val="center"/>
      </w:pPr>
    </w:p>
    <w:p w14:paraId="3D1434B0" w14:textId="2F6ABF8D" w:rsidR="00FD55A8" w:rsidRDefault="00FD55A8" w:rsidP="00560FE2"/>
    <w:p w14:paraId="2D43463C" w14:textId="0C9D1937" w:rsidR="002C2254" w:rsidRDefault="002C2254" w:rsidP="00560FE2"/>
    <w:p w14:paraId="01DCFD19" w14:textId="15E64F57" w:rsidR="00087783" w:rsidRDefault="00087783" w:rsidP="00560FE2"/>
    <w:p w14:paraId="3F7E67B8" w14:textId="6F5DE0BA" w:rsidR="00087783" w:rsidRDefault="00087783" w:rsidP="00560FE2"/>
    <w:p w14:paraId="7F833EA5" w14:textId="77777777" w:rsidR="00087783" w:rsidRDefault="00087783" w:rsidP="00560FE2"/>
    <w:p w14:paraId="1EA3AE35" w14:textId="085EF170" w:rsidR="002C2254" w:rsidRDefault="002C2254" w:rsidP="00560FE2"/>
    <w:p w14:paraId="3D61026C" w14:textId="4DA6AD92" w:rsidR="002C2254" w:rsidRDefault="002C2254" w:rsidP="00560FE2"/>
    <w:p w14:paraId="0E5D86B2" w14:textId="3505072C" w:rsidR="002C2254" w:rsidRDefault="002C2254" w:rsidP="00560FE2"/>
    <w:p w14:paraId="1CF0F8C8" w14:textId="044C574D" w:rsidR="002C2254" w:rsidRDefault="002C2254" w:rsidP="00560FE2"/>
    <w:p w14:paraId="77457F71" w14:textId="7869F051" w:rsidR="002C2254" w:rsidRDefault="000E39B4" w:rsidP="00560FE2">
      <w:r>
        <w:object w:dxaOrig="11580" w:dyaOrig="8446" w14:anchorId="6BE45D7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7" type="#_x0000_t75" style="width:474.75pt;height:346.5pt" o:ole="">
            <v:imagedata r:id="rId8" o:title=""/>
          </v:shape>
          <o:OLEObject Type="Embed" ProgID="Visio.Drawing.15" ShapeID="_x0000_i1047" DrawAspect="Content" ObjectID="_1694355201" r:id="rId9"/>
        </w:object>
      </w:r>
    </w:p>
    <w:p w14:paraId="39DF1A5F" w14:textId="3F0389B3" w:rsidR="00D06500" w:rsidRDefault="00D06500" w:rsidP="00560FE2"/>
    <w:p w14:paraId="05C6740B" w14:textId="6D6DA71F" w:rsidR="00D06500" w:rsidRDefault="00D06500" w:rsidP="00560FE2"/>
    <w:p w14:paraId="471014BE" w14:textId="776F400F" w:rsidR="0014378B" w:rsidRDefault="0014378B" w:rsidP="00560FE2"/>
    <w:p w14:paraId="57B9C2D5" w14:textId="1DF613C8" w:rsidR="009374B2" w:rsidRDefault="009374B2" w:rsidP="00560FE2"/>
    <w:sectPr w:rsidR="009374B2" w:rsidSect="00A466CC">
      <w:headerReference w:type="default" r:id="rId10"/>
      <w:footerReference w:type="default" r:id="rId11"/>
      <w:headerReference w:type="first" r:id="rId12"/>
      <w:pgSz w:w="11906" w:h="16838"/>
      <w:pgMar w:top="1440" w:right="1440" w:bottom="851" w:left="964" w:header="340" w:footer="284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0D43E74" w14:textId="77777777" w:rsidR="00FE3CBF" w:rsidRDefault="00FE3CBF" w:rsidP="00BF4F22">
      <w:r>
        <w:separator/>
      </w:r>
    </w:p>
  </w:endnote>
  <w:endnote w:type="continuationSeparator" w:id="0">
    <w:p w14:paraId="157B5B01" w14:textId="77777777" w:rsidR="00FE3CBF" w:rsidRDefault="00FE3CBF" w:rsidP="00BF4F2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IDFont+F1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IDFont+F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8FCE734" w14:textId="1A1B1208" w:rsidR="00E948C1" w:rsidRDefault="00E948C1">
    <w:pPr>
      <w:pStyle w:val="Footer"/>
    </w:pPr>
    <w:r>
      <w:t xml:space="preserve">Unique Identifier: </w:t>
    </w:r>
    <w:r w:rsidR="00E95370" w:rsidRPr="00E95370">
      <w:rPr>
        <w:b/>
        <w:bCs/>
      </w:rPr>
      <w:t>ENT/</w:t>
    </w:r>
    <w:r w:rsidR="00414F30">
      <w:rPr>
        <w:b/>
        <w:bCs/>
      </w:rPr>
      <w:t>RG</w:t>
    </w:r>
    <w:r w:rsidR="00E95370" w:rsidRPr="00E95370">
      <w:rPr>
        <w:b/>
        <w:bCs/>
      </w:rPr>
      <w:t>/</w:t>
    </w:r>
    <w:r w:rsidR="002C2254">
      <w:rPr>
        <w:b/>
        <w:bCs/>
      </w:rPr>
      <w:t>CWHP</w:t>
    </w:r>
    <w:r w:rsidR="00E95370" w:rsidRPr="00E95370">
      <w:rPr>
        <w:b/>
        <w:bCs/>
      </w:rPr>
      <w:t>/0</w:t>
    </w:r>
    <w:r w:rsidR="00B03693">
      <w:rPr>
        <w:b/>
        <w:bCs/>
      </w:rPr>
      <w:t>1</w:t>
    </w:r>
    <w:r w:rsidR="00E95370">
      <w:t xml:space="preserve"> -</w:t>
    </w:r>
    <w:r>
      <w:t xml:space="preserve"> Version: </w:t>
    </w:r>
    <w:r w:rsidR="00B03693">
      <w:rPr>
        <w:b/>
        <w:bCs/>
      </w:rPr>
      <w:t>DRAFT</w:t>
    </w:r>
    <w:r w:rsidRPr="00E948C1">
      <w:rPr>
        <w:b/>
        <w:bCs/>
      </w:rPr>
      <w:t xml:space="preserve"> </w:t>
    </w:r>
    <w:r w:rsidR="009D3906">
      <w:rPr>
        <w:b/>
        <w:bCs/>
      </w:rPr>
      <w:t>0</w:t>
    </w:r>
    <w:r w:rsidR="00B03693">
      <w:rPr>
        <w:b/>
        <w:bCs/>
      </w:rPr>
      <w:t>.</w:t>
    </w:r>
    <w:r w:rsidR="000E39B4">
      <w:rPr>
        <w:b/>
        <w:bCs/>
      </w:rPr>
      <w:t>2</w:t>
    </w:r>
    <w:r>
      <w:tab/>
      <w:t xml:space="preserve">Review Date: </w:t>
    </w:r>
    <w:r w:rsidR="00D06500">
      <w:rPr>
        <w:b/>
        <w:bCs/>
        <w:color w:val="FF0000"/>
      </w:rPr>
      <w:t>SEPT</w:t>
    </w:r>
    <w:r w:rsidRPr="0000247B">
      <w:rPr>
        <w:b/>
        <w:bCs/>
        <w:color w:val="FF0000"/>
      </w:rPr>
      <w:t xml:space="preserve"> 202</w:t>
    </w:r>
    <w:r w:rsidR="0014378B">
      <w:rPr>
        <w:b/>
        <w:bCs/>
        <w:color w:val="FF0000"/>
      </w:rPr>
      <w:t>2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943B0BB" w14:textId="77777777" w:rsidR="00FE3CBF" w:rsidRDefault="00FE3CBF" w:rsidP="00BF4F22">
      <w:r>
        <w:separator/>
      </w:r>
    </w:p>
  </w:footnote>
  <w:footnote w:type="continuationSeparator" w:id="0">
    <w:p w14:paraId="25DFD6E2" w14:textId="77777777" w:rsidR="00FE3CBF" w:rsidRDefault="00FE3CBF" w:rsidP="00BF4F2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42E1700" w14:textId="6DE8073E" w:rsidR="00E948C1" w:rsidRDefault="009D3906" w:rsidP="009D3906">
    <w:pPr>
      <w:tabs>
        <w:tab w:val="left" w:pos="7312"/>
      </w:tabs>
      <w:autoSpaceDE w:val="0"/>
      <w:autoSpaceDN w:val="0"/>
      <w:adjustRightInd w:val="0"/>
      <w:spacing w:line="288" w:lineRule="auto"/>
      <w:rPr>
        <w:rFonts w:ascii="Arial" w:hAnsi="Arial" w:cs="Arial"/>
        <w:color w:val="007DBA"/>
        <w:sz w:val="28"/>
        <w:szCs w:val="28"/>
      </w:rPr>
    </w:pPr>
    <w:r>
      <w:rPr>
        <w:noProof/>
      </w:rPr>
      <w:drawing>
        <wp:anchor distT="0" distB="0" distL="114300" distR="114300" simplePos="0" relativeHeight="251669504" behindDoc="0" locked="0" layoutInCell="1" allowOverlap="1" wp14:anchorId="06987FF2" wp14:editId="6A504BCC">
          <wp:simplePos x="0" y="0"/>
          <wp:positionH relativeFrom="rightMargin">
            <wp:posOffset>-234666</wp:posOffset>
          </wp:positionH>
          <wp:positionV relativeFrom="paragraph">
            <wp:posOffset>-157974</wp:posOffset>
          </wp:positionV>
          <wp:extent cx="1024401" cy="310883"/>
          <wp:effectExtent l="0" t="0" r="4445" b="0"/>
          <wp:wrapNone/>
          <wp:docPr id="2" name="Picture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/>
                  <pic:cNvPicPr>
                    <a:picLocks noChangeAspect="1" noChangeArrowheads="1"/>
                  </pic:cNvPicPr>
                </pic:nvPicPr>
                <pic:blipFill rotWithShape="1"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t="4140" b="1"/>
                  <a:stretch/>
                </pic:blipFill>
                <pic:spPr bwMode="auto">
                  <a:xfrm>
                    <a:off x="0" y="0"/>
                    <a:ext cx="1029013" cy="312283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>
      <w:rPr>
        <w:noProof/>
      </w:rPr>
      <w:drawing>
        <wp:anchor distT="0" distB="0" distL="114300" distR="114300" simplePos="0" relativeHeight="251667456" behindDoc="0" locked="0" layoutInCell="1" allowOverlap="1" wp14:anchorId="73736AFB" wp14:editId="4166F460">
          <wp:simplePos x="0" y="0"/>
          <wp:positionH relativeFrom="margin">
            <wp:posOffset>6091720</wp:posOffset>
          </wp:positionH>
          <wp:positionV relativeFrom="paragraph">
            <wp:posOffset>152433</wp:posOffset>
          </wp:positionV>
          <wp:extent cx="710612" cy="296883"/>
          <wp:effectExtent l="0" t="0" r="0" b="8255"/>
          <wp:wrapNone/>
          <wp:docPr id="1" name="Picture 1" descr="Calderdale Clinical Commissioning Group (CCG)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 descr="Calderdale Clinical Commissioning Group (CCG)"/>
                  <pic:cNvPicPr>
                    <a:picLocks noChangeAspect="1" noChangeArrowheads="1"/>
                  </pic:cNvPicPr>
                </pic:nvPicPr>
                <pic:blipFill rotWithShape="1"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t="5682"/>
                  <a:stretch/>
                </pic:blipFill>
                <pic:spPr bwMode="auto">
                  <a:xfrm>
                    <a:off x="0" y="0"/>
                    <a:ext cx="710612" cy="296883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="00E948C1">
      <w:rPr>
        <w:rFonts w:ascii="Arial" w:hAnsi="Arial" w:cs="Arial"/>
        <w:color w:val="007DBA"/>
        <w:sz w:val="28"/>
        <w:szCs w:val="28"/>
      </w:rPr>
      <w:t xml:space="preserve">ENT Referral </w:t>
    </w:r>
    <w:r w:rsidR="0000247B">
      <w:rPr>
        <w:rFonts w:ascii="Arial" w:hAnsi="Arial" w:cs="Arial"/>
        <w:color w:val="007DBA"/>
        <w:sz w:val="28"/>
        <w:szCs w:val="28"/>
      </w:rPr>
      <w:t>Guidance</w:t>
    </w:r>
    <w:r w:rsidR="00E948C1">
      <w:rPr>
        <w:rFonts w:ascii="Arial" w:hAnsi="Arial" w:cs="Arial"/>
        <w:color w:val="007DBA"/>
        <w:sz w:val="28"/>
        <w:szCs w:val="28"/>
      </w:rPr>
      <w:t>:</w:t>
    </w:r>
    <w:r w:rsidRPr="009D3906">
      <w:rPr>
        <w:noProof/>
      </w:rPr>
      <w:t xml:space="preserve"> </w:t>
    </w:r>
    <w:r>
      <w:rPr>
        <w:noProof/>
      </w:rPr>
      <w:tab/>
    </w:r>
  </w:p>
  <w:p w14:paraId="37354360" w14:textId="4811D8D4" w:rsidR="00E948C1" w:rsidRDefault="002C2254" w:rsidP="00E948C1">
    <w:pPr>
      <w:pStyle w:val="Header"/>
      <w:tabs>
        <w:tab w:val="clear" w:pos="4513"/>
        <w:tab w:val="clear" w:pos="9026"/>
        <w:tab w:val="left" w:pos="1470"/>
      </w:tabs>
      <w:rPr>
        <w:rFonts w:ascii="Arial" w:hAnsi="Arial" w:cs="Arial"/>
        <w:b/>
        <w:bCs/>
        <w:color w:val="007DBA"/>
        <w:sz w:val="28"/>
        <w:szCs w:val="28"/>
      </w:rPr>
    </w:pPr>
    <w:r w:rsidRPr="002C2254">
      <w:rPr>
        <w:rFonts w:ascii="Arial" w:hAnsi="Arial" w:cs="Arial"/>
        <w:b/>
        <w:bCs/>
        <w:color w:val="007DBA"/>
        <w:sz w:val="28"/>
        <w:szCs w:val="28"/>
      </w:rPr>
      <w:t xml:space="preserve">Children </w:t>
    </w:r>
    <w:proofErr w:type="gramStart"/>
    <w:r w:rsidRPr="002C2254">
      <w:rPr>
        <w:rFonts w:ascii="Arial" w:hAnsi="Arial" w:cs="Arial"/>
        <w:b/>
        <w:bCs/>
        <w:color w:val="007DBA"/>
        <w:sz w:val="28"/>
        <w:szCs w:val="28"/>
      </w:rPr>
      <w:t>With</w:t>
    </w:r>
    <w:proofErr w:type="gramEnd"/>
    <w:r w:rsidRPr="002C2254">
      <w:rPr>
        <w:rFonts w:ascii="Arial" w:hAnsi="Arial" w:cs="Arial"/>
        <w:b/>
        <w:bCs/>
        <w:color w:val="007DBA"/>
        <w:sz w:val="28"/>
        <w:szCs w:val="28"/>
      </w:rPr>
      <w:t xml:space="preserve"> Hearing Problems</w:t>
    </w:r>
    <w:r w:rsidR="00E948C1">
      <w:rPr>
        <w:rFonts w:ascii="Arial" w:hAnsi="Arial" w:cs="Arial"/>
        <w:b/>
        <w:bCs/>
        <w:color w:val="007DBA"/>
        <w:sz w:val="28"/>
        <w:szCs w:val="28"/>
      </w:rPr>
      <w:t>_</w:t>
    </w:r>
    <w:r w:rsidR="00D06500">
      <w:rPr>
        <w:rFonts w:ascii="Arial" w:hAnsi="Arial" w:cs="Arial"/>
        <w:b/>
        <w:bCs/>
        <w:color w:val="007DBA"/>
        <w:sz w:val="28"/>
        <w:szCs w:val="28"/>
      </w:rPr>
      <w:t>Draft_v</w:t>
    </w:r>
    <w:r w:rsidR="009D3906">
      <w:rPr>
        <w:rFonts w:ascii="Arial" w:hAnsi="Arial" w:cs="Arial"/>
        <w:b/>
        <w:bCs/>
        <w:color w:val="007DBA"/>
        <w:sz w:val="28"/>
        <w:szCs w:val="28"/>
      </w:rPr>
      <w:t>0</w:t>
    </w:r>
    <w:r w:rsidR="00B03693">
      <w:rPr>
        <w:rFonts w:ascii="Arial" w:hAnsi="Arial" w:cs="Arial"/>
        <w:b/>
        <w:bCs/>
        <w:color w:val="007DBA"/>
        <w:sz w:val="28"/>
        <w:szCs w:val="28"/>
      </w:rPr>
      <w:t>.</w:t>
    </w:r>
    <w:r w:rsidR="000E39B4">
      <w:rPr>
        <w:rFonts w:ascii="Arial" w:hAnsi="Arial" w:cs="Arial"/>
        <w:b/>
        <w:bCs/>
        <w:color w:val="007DBA"/>
        <w:sz w:val="28"/>
        <w:szCs w:val="28"/>
      </w:rPr>
      <w:t>2</w:t>
    </w:r>
  </w:p>
  <w:p w14:paraId="116694B1" w14:textId="6A539611" w:rsidR="00E948C1" w:rsidRPr="00913A36" w:rsidRDefault="009D3906" w:rsidP="00E948C1">
    <w:pPr>
      <w:pStyle w:val="Header"/>
      <w:tabs>
        <w:tab w:val="clear" w:pos="4513"/>
        <w:tab w:val="clear" w:pos="9026"/>
        <w:tab w:val="left" w:pos="1470"/>
      </w:tabs>
      <w:rPr>
        <w:rFonts w:ascii="Arial" w:hAnsi="Arial" w:cs="Arial"/>
        <w:b/>
        <w:bCs/>
        <w:color w:val="007DBA"/>
        <w:sz w:val="12"/>
        <w:szCs w:val="12"/>
      </w:rPr>
    </w:pPr>
    <w:r>
      <w:rPr>
        <w:noProof/>
      </w:rPr>
      <w:drawing>
        <wp:anchor distT="0" distB="0" distL="114300" distR="114300" simplePos="0" relativeHeight="251671552" behindDoc="0" locked="0" layoutInCell="1" allowOverlap="1" wp14:anchorId="3A1F5ED6" wp14:editId="23B10CA1">
          <wp:simplePos x="0" y="0"/>
          <wp:positionH relativeFrom="rightMargin">
            <wp:align>left</wp:align>
          </wp:positionH>
          <wp:positionV relativeFrom="paragraph">
            <wp:posOffset>3810</wp:posOffset>
          </wp:positionV>
          <wp:extent cx="783590" cy="297180"/>
          <wp:effectExtent l="0" t="0" r="0" b="7620"/>
          <wp:wrapNone/>
          <wp:docPr id="3" name="Picture 3" descr="Greater Huddersfield Clinical Commissioning Group -  greaterhuddersfieldccgweb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Greater Huddersfield Clinical Commissioning Group -  greaterhuddersfieldccgweb"/>
                  <pic:cNvPicPr>
                    <a:picLocks noChangeAspect="1" noChangeArrowheads="1"/>
                  </pic:cNvPicPr>
                </pic:nvPicPr>
                <pic:blipFill rotWithShape="1"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33071" t="16715" b="17714"/>
                  <a:stretch/>
                </pic:blipFill>
                <pic:spPr bwMode="auto">
                  <a:xfrm>
                    <a:off x="0" y="0"/>
                    <a:ext cx="783590" cy="29718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  <w:p w14:paraId="27630379" w14:textId="7046F1EF" w:rsidR="00E948C1" w:rsidRDefault="00E948C1" w:rsidP="00FD574B">
    <w:pPr>
      <w:autoSpaceDE w:val="0"/>
      <w:autoSpaceDN w:val="0"/>
      <w:adjustRightInd w:val="0"/>
      <w:jc w:val="center"/>
      <w:rPr>
        <w:rFonts w:ascii="CIDFont+F2" w:hAnsi="CIDFont+F2" w:cs="CIDFont+F2"/>
        <w:color w:val="FF0000"/>
        <w:sz w:val="16"/>
        <w:szCs w:val="16"/>
      </w:rPr>
    </w:pPr>
    <w:r>
      <w:rPr>
        <w:rFonts w:ascii="CIDFont+F1" w:hAnsi="CIDFont+F1" w:cs="CIDFont+F1"/>
        <w:color w:val="FF0000"/>
        <w:sz w:val="16"/>
        <w:szCs w:val="16"/>
      </w:rPr>
      <w:t xml:space="preserve">NOTE: This document is uncontrolled once printed. Please check </w:t>
    </w:r>
    <w:r>
      <w:rPr>
        <w:rFonts w:ascii="CIDFont+F2" w:hAnsi="CIDFont+F2" w:cs="CIDFont+F2"/>
        <w:color w:val="FF0000"/>
        <w:sz w:val="16"/>
        <w:szCs w:val="16"/>
      </w:rPr>
      <w:t>on CHFT Intranet site for the most up to date version</w:t>
    </w:r>
  </w:p>
  <w:p w14:paraId="1C890323" w14:textId="1F88676E" w:rsidR="00E948C1" w:rsidRDefault="00E948C1" w:rsidP="00FD574B">
    <w:pPr>
      <w:jc w:val="center"/>
    </w:pPr>
    <w:r>
      <w:rPr>
        <w:rFonts w:ascii="CIDFont+F1" w:hAnsi="CIDFont+F1" w:cs="CIDFont+F1"/>
        <w:color w:val="000000"/>
        <w:sz w:val="16"/>
        <w:szCs w:val="16"/>
      </w:rPr>
      <w:t>©Calderdale and Huddersfield NHS Foundation Trust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ACD27C7" w14:textId="1C373A6D" w:rsidR="004356A8" w:rsidRDefault="000F2E79">
    <w:pPr>
      <w:pStyle w:val="Header"/>
    </w:pPr>
    <w:r>
      <w:rPr>
        <w:noProof/>
      </w:rPr>
      <w:drawing>
        <wp:anchor distT="0" distB="0" distL="114300" distR="114300" simplePos="0" relativeHeight="251664384" behindDoc="0" locked="0" layoutInCell="1" allowOverlap="1" wp14:anchorId="2C7CDAD1" wp14:editId="254BAE8A">
          <wp:simplePos x="0" y="0"/>
          <wp:positionH relativeFrom="margin">
            <wp:posOffset>4369435</wp:posOffset>
          </wp:positionH>
          <wp:positionV relativeFrom="paragraph">
            <wp:posOffset>12700</wp:posOffset>
          </wp:positionV>
          <wp:extent cx="2180296" cy="661670"/>
          <wp:effectExtent l="0" t="0" r="0" b="0"/>
          <wp:wrapNone/>
          <wp:docPr id="30" name="Picture 3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/>
                  <pic:cNvPicPr>
                    <a:picLocks noChangeAspect="1" noChangeArrowheads="1"/>
                  </pic:cNvPicPr>
                </pic:nvPicPr>
                <pic:blipFill rotWithShape="1"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t="4140" b="1"/>
                  <a:stretch/>
                </pic:blipFill>
                <pic:spPr bwMode="auto">
                  <a:xfrm>
                    <a:off x="0" y="0"/>
                    <a:ext cx="2180296" cy="66167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="00913A36">
      <w:rPr>
        <w:noProof/>
      </w:rPr>
      <w:drawing>
        <wp:anchor distT="0" distB="0" distL="114300" distR="114300" simplePos="0" relativeHeight="251665408" behindDoc="0" locked="0" layoutInCell="1" allowOverlap="1" wp14:anchorId="01075AA9" wp14:editId="122DBE45">
          <wp:simplePos x="0" y="0"/>
          <wp:positionH relativeFrom="margin">
            <wp:align>center</wp:align>
          </wp:positionH>
          <wp:positionV relativeFrom="paragraph">
            <wp:posOffset>12700</wp:posOffset>
          </wp:positionV>
          <wp:extent cx="1513840" cy="632460"/>
          <wp:effectExtent l="0" t="0" r="0" b="0"/>
          <wp:wrapNone/>
          <wp:docPr id="31" name="Picture 31" descr="Calderdale Clinical Commissioning Group (CCG)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 descr="Calderdale Clinical Commissioning Group (CCG)"/>
                  <pic:cNvPicPr>
                    <a:picLocks noChangeAspect="1" noChangeArrowheads="1"/>
                  </pic:cNvPicPr>
                </pic:nvPicPr>
                <pic:blipFill rotWithShape="1"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t="5682"/>
                  <a:stretch/>
                </pic:blipFill>
                <pic:spPr bwMode="auto">
                  <a:xfrm>
                    <a:off x="0" y="0"/>
                    <a:ext cx="1513840" cy="63246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="00913A36">
      <w:rPr>
        <w:noProof/>
      </w:rPr>
      <w:drawing>
        <wp:anchor distT="0" distB="0" distL="114300" distR="114300" simplePos="0" relativeHeight="251663360" behindDoc="0" locked="0" layoutInCell="1" allowOverlap="1" wp14:anchorId="7FE90B5F" wp14:editId="2B027B4C">
          <wp:simplePos x="0" y="0"/>
          <wp:positionH relativeFrom="margin">
            <wp:posOffset>38100</wp:posOffset>
          </wp:positionH>
          <wp:positionV relativeFrom="paragraph">
            <wp:posOffset>17145</wp:posOffset>
          </wp:positionV>
          <wp:extent cx="1628775" cy="618490"/>
          <wp:effectExtent l="0" t="0" r="9525" b="0"/>
          <wp:wrapNone/>
          <wp:docPr id="32" name="Picture 32" descr="Greater Huddersfield Clinical Commissioning Group -  greaterhuddersfieldccgweb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Greater Huddersfield Clinical Commissioning Group -  greaterhuddersfieldccgweb"/>
                  <pic:cNvPicPr>
                    <a:picLocks noChangeAspect="1" noChangeArrowheads="1"/>
                  </pic:cNvPicPr>
                </pic:nvPicPr>
                <pic:blipFill rotWithShape="1"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33071" t="16715" b="17714"/>
                  <a:stretch/>
                </pic:blipFill>
                <pic:spPr bwMode="auto">
                  <a:xfrm>
                    <a:off x="0" y="0"/>
                    <a:ext cx="1628775" cy="61849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</wp:anchor>
      </w:drawing>
    </w:r>
    <w:r w:rsidR="004356A8">
      <w:ptab w:relativeTo="margin" w:alignment="center" w:leader="none"/>
    </w:r>
    <w:r w:rsidR="004356A8">
      <w:ptab w:relativeTo="margin" w:alignment="right" w:leader="none"/>
    </w:r>
  </w:p>
  <w:p w14:paraId="0DC92F02" w14:textId="7A1D172C" w:rsidR="0020032A" w:rsidRDefault="0020032A">
    <w:pPr>
      <w:pStyle w:val="Header"/>
    </w:pPr>
  </w:p>
  <w:p w14:paraId="490EDCB5" w14:textId="5A35F0FB" w:rsidR="0020032A" w:rsidRDefault="0020032A">
    <w:pPr>
      <w:pStyle w:val="Header"/>
    </w:pPr>
  </w:p>
  <w:p w14:paraId="626AB63B" w14:textId="32DDE899" w:rsidR="0020032A" w:rsidRDefault="0020032A">
    <w:pPr>
      <w:pStyle w:val="Header"/>
    </w:pPr>
  </w:p>
  <w:p w14:paraId="41EC0B91" w14:textId="77777777" w:rsidR="0020032A" w:rsidRDefault="0020032A" w:rsidP="0020032A">
    <w:pPr>
      <w:autoSpaceDE w:val="0"/>
      <w:autoSpaceDN w:val="0"/>
      <w:adjustRightInd w:val="0"/>
      <w:jc w:val="center"/>
      <w:rPr>
        <w:rFonts w:ascii="CIDFont+F2" w:hAnsi="CIDFont+F2" w:cs="CIDFont+F2"/>
        <w:color w:val="FF0000"/>
        <w:sz w:val="16"/>
        <w:szCs w:val="16"/>
      </w:rPr>
    </w:pPr>
    <w:r>
      <w:rPr>
        <w:rFonts w:ascii="CIDFont+F1" w:hAnsi="CIDFont+F1" w:cs="CIDFont+F1"/>
        <w:color w:val="FF0000"/>
        <w:sz w:val="16"/>
        <w:szCs w:val="16"/>
      </w:rPr>
      <w:t xml:space="preserve">NOTE: This document is uncontrolled once printed. Please check </w:t>
    </w:r>
    <w:r>
      <w:rPr>
        <w:rFonts w:ascii="CIDFont+F2" w:hAnsi="CIDFont+F2" w:cs="CIDFont+F2"/>
        <w:color w:val="FF0000"/>
        <w:sz w:val="16"/>
        <w:szCs w:val="16"/>
      </w:rPr>
      <w:t>on CHFT Intranet site for the most up to date version</w:t>
    </w:r>
  </w:p>
  <w:p w14:paraId="17E4DC81" w14:textId="54A8DA49" w:rsidR="0020032A" w:rsidRDefault="0020032A" w:rsidP="0020032A">
    <w:pPr>
      <w:jc w:val="center"/>
    </w:pPr>
    <w:r>
      <w:rPr>
        <w:rFonts w:ascii="CIDFont+F1" w:hAnsi="CIDFont+F1" w:cs="CIDFont+F1"/>
        <w:color w:val="000000"/>
        <w:sz w:val="16"/>
        <w:szCs w:val="16"/>
      </w:rPr>
      <w:t>©Calderdale and Huddersfield NHS Foundation Trust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52725BE"/>
    <w:multiLevelType w:val="multilevel"/>
    <w:tmpl w:val="B226CF14"/>
    <w:lvl w:ilvl="0">
      <w:start w:val="1"/>
      <w:numFmt w:val="decimal"/>
      <w:lvlText w:val="%1."/>
      <w:lvlJc w:val="left"/>
      <w:pPr>
        <w:ind w:left="360" w:hanging="36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" w15:restartNumberingAfterBreak="0">
    <w:nsid w:val="19994B62"/>
    <w:multiLevelType w:val="multilevel"/>
    <w:tmpl w:val="6AF4AB3C"/>
    <w:lvl w:ilvl="0">
      <w:start w:val="1"/>
      <w:numFmt w:val="decimal"/>
      <w:pStyle w:val="Heading1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2" w15:restartNumberingAfterBreak="0">
    <w:nsid w:val="1B9840E3"/>
    <w:multiLevelType w:val="multilevel"/>
    <w:tmpl w:val="26CA5E76"/>
    <w:lvl w:ilvl="0">
      <w:start w:val="1"/>
      <w:numFmt w:val="decimal"/>
      <w:lvlText w:val="%1"/>
      <w:lvlJc w:val="left"/>
      <w:pPr>
        <w:ind w:left="432" w:hanging="432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 w15:restartNumberingAfterBreak="0">
    <w:nsid w:val="2E414029"/>
    <w:multiLevelType w:val="multilevel"/>
    <w:tmpl w:val="2CA2BD9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4" w15:restartNumberingAfterBreak="0">
    <w:nsid w:val="5B5E6EA3"/>
    <w:multiLevelType w:val="multilevel"/>
    <w:tmpl w:val="08090025"/>
    <w:lvl w:ilvl="0">
      <w:start w:val="1"/>
      <w:numFmt w:val="decimal"/>
      <w:lvlText w:val="%1"/>
      <w:lvlJc w:val="left"/>
      <w:pPr>
        <w:ind w:left="114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num w:numId="1">
    <w:abstractNumId w:val="0"/>
  </w:num>
  <w:num w:numId="2">
    <w:abstractNumId w:val="2"/>
  </w:num>
  <w:num w:numId="3">
    <w:abstractNumId w:val="0"/>
  </w:num>
  <w:num w:numId="4">
    <w:abstractNumId w:val="3"/>
  </w:num>
  <w:num w:numId="5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0"/>
  </w:num>
  <w:num w:numId="7">
    <w:abstractNumId w:val="2"/>
  </w:num>
  <w:num w:numId="8">
    <w:abstractNumId w:val="2"/>
  </w:num>
  <w:num w:numId="9">
    <w:abstractNumId w:val="2"/>
  </w:num>
  <w:num w:numId="10">
    <w:abstractNumId w:val="2"/>
  </w:num>
  <w:num w:numId="11">
    <w:abstractNumId w:val="1"/>
  </w:num>
  <w:num w:numId="12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80"/>
  <w:proofState w:spelling="clean" w:grammar="clean"/>
  <w:documentProtection w:edit="readOnly" w:enforcement="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F4F22"/>
    <w:rsid w:val="0000247B"/>
    <w:rsid w:val="0004390E"/>
    <w:rsid w:val="00045BCE"/>
    <w:rsid w:val="00060508"/>
    <w:rsid w:val="00061686"/>
    <w:rsid w:val="00065618"/>
    <w:rsid w:val="00087783"/>
    <w:rsid w:val="000D329E"/>
    <w:rsid w:val="000D690E"/>
    <w:rsid w:val="000E39B4"/>
    <w:rsid w:val="000F2E79"/>
    <w:rsid w:val="0010001E"/>
    <w:rsid w:val="0010631E"/>
    <w:rsid w:val="001263DD"/>
    <w:rsid w:val="0014378B"/>
    <w:rsid w:val="001C25C9"/>
    <w:rsid w:val="001C67F0"/>
    <w:rsid w:val="001D6BE1"/>
    <w:rsid w:val="0020032A"/>
    <w:rsid w:val="002A6B65"/>
    <w:rsid w:val="002C2254"/>
    <w:rsid w:val="0038170E"/>
    <w:rsid w:val="00403243"/>
    <w:rsid w:val="00414F30"/>
    <w:rsid w:val="004356A8"/>
    <w:rsid w:val="0047642C"/>
    <w:rsid w:val="004B336B"/>
    <w:rsid w:val="004D2A93"/>
    <w:rsid w:val="004F537B"/>
    <w:rsid w:val="00505694"/>
    <w:rsid w:val="005422D1"/>
    <w:rsid w:val="00560FE2"/>
    <w:rsid w:val="0059250B"/>
    <w:rsid w:val="00627495"/>
    <w:rsid w:val="006B0865"/>
    <w:rsid w:val="007460F5"/>
    <w:rsid w:val="00792439"/>
    <w:rsid w:val="007C662B"/>
    <w:rsid w:val="008A09C7"/>
    <w:rsid w:val="008C37AB"/>
    <w:rsid w:val="008C587D"/>
    <w:rsid w:val="008F0543"/>
    <w:rsid w:val="00906A12"/>
    <w:rsid w:val="00913A36"/>
    <w:rsid w:val="009374B2"/>
    <w:rsid w:val="00973E97"/>
    <w:rsid w:val="009B7F79"/>
    <w:rsid w:val="009D3906"/>
    <w:rsid w:val="00A466CC"/>
    <w:rsid w:val="00A62CB2"/>
    <w:rsid w:val="00B03693"/>
    <w:rsid w:val="00B0516D"/>
    <w:rsid w:val="00B15C02"/>
    <w:rsid w:val="00B740D0"/>
    <w:rsid w:val="00B74877"/>
    <w:rsid w:val="00B833C1"/>
    <w:rsid w:val="00BF4F22"/>
    <w:rsid w:val="00C74B5D"/>
    <w:rsid w:val="00CD6114"/>
    <w:rsid w:val="00CE42E7"/>
    <w:rsid w:val="00D06500"/>
    <w:rsid w:val="00D54C06"/>
    <w:rsid w:val="00D84967"/>
    <w:rsid w:val="00DB562F"/>
    <w:rsid w:val="00E532F8"/>
    <w:rsid w:val="00E5537E"/>
    <w:rsid w:val="00E555E3"/>
    <w:rsid w:val="00E948C1"/>
    <w:rsid w:val="00E95370"/>
    <w:rsid w:val="00EF4DF8"/>
    <w:rsid w:val="00F4667B"/>
    <w:rsid w:val="00FD55A8"/>
    <w:rsid w:val="00FD574B"/>
    <w:rsid w:val="00FE3C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493EC97"/>
  <w15:chartTrackingRefBased/>
  <w15:docId w15:val="{2D230C42-A8A4-47AD-8717-4EEAB3484EE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link w:val="Heading1Char"/>
    <w:uiPriority w:val="9"/>
    <w:qFormat/>
    <w:rsid w:val="00CE42E7"/>
    <w:pPr>
      <w:numPr>
        <w:numId w:val="11"/>
      </w:numPr>
      <w:spacing w:before="100" w:beforeAutospacing="1" w:after="100" w:afterAutospacing="1"/>
      <w:ind w:left="851" w:hanging="851"/>
      <w:outlineLvl w:val="0"/>
    </w:pPr>
    <w:rPr>
      <w:rFonts w:ascii="Times New Roman" w:eastAsia="Times New Roman" w:hAnsi="Times New Roman" w:cs="Times New Roman"/>
      <w:b/>
      <w:bCs/>
      <w:kern w:val="36"/>
      <w:sz w:val="34"/>
      <w:szCs w:val="34"/>
      <w:lang w:eastAsia="en-GB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E42E7"/>
    <w:pPr>
      <w:keepNext/>
      <w:keepLines/>
      <w:numPr>
        <w:ilvl w:val="1"/>
        <w:numId w:val="10"/>
      </w:numPr>
      <w:spacing w:before="40"/>
      <w:outlineLvl w:val="1"/>
    </w:pPr>
    <w:rPr>
      <w:rFonts w:ascii="Times New Roman" w:eastAsiaTheme="majorEastAsia" w:hAnsi="Times New Roman" w:cs="Times New Roman"/>
      <w:b/>
      <w:b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F4F22"/>
    <w:pPr>
      <w:keepNext/>
      <w:keepLines/>
      <w:spacing w:before="40"/>
      <w:ind w:left="720" w:hanging="720"/>
      <w:outlineLvl w:val="2"/>
    </w:pPr>
    <w:rPr>
      <w:rFonts w:asciiTheme="majorHAnsi" w:eastAsiaTheme="majorEastAsia" w:hAnsiTheme="majorHAnsi" w:cstheme="majorBidi"/>
      <w:b/>
      <w:bCs/>
      <w:color w:val="1F3763" w:themeColor="accent1" w:themeShade="7F"/>
      <w:sz w:val="24"/>
      <w:szCs w:val="24"/>
      <w:lang w:eastAsia="en-GB"/>
    </w:rPr>
  </w:style>
  <w:style w:type="paragraph" w:styleId="Heading4">
    <w:name w:val="heading 4"/>
    <w:basedOn w:val="Normal"/>
    <w:link w:val="Heading4Char"/>
    <w:uiPriority w:val="9"/>
    <w:qFormat/>
    <w:rsid w:val="00BF4F22"/>
    <w:pPr>
      <w:spacing w:before="100" w:beforeAutospacing="1" w:after="100" w:afterAutospacing="1"/>
      <w:ind w:left="864" w:hanging="864"/>
      <w:outlineLvl w:val="3"/>
    </w:pPr>
    <w:rPr>
      <w:rFonts w:ascii="Times New Roman" w:eastAsia="Times New Roman" w:hAnsi="Times New Roman" w:cs="Times New Roman"/>
      <w:b/>
      <w:bCs/>
      <w:sz w:val="24"/>
      <w:szCs w:val="24"/>
      <w:lang w:eastAsia="en-GB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BF4F22"/>
    <w:pPr>
      <w:keepNext/>
      <w:keepLines/>
      <w:spacing w:before="40"/>
      <w:ind w:left="1008" w:hanging="1008"/>
      <w:outlineLvl w:val="4"/>
    </w:pPr>
    <w:rPr>
      <w:rFonts w:asciiTheme="majorHAnsi" w:eastAsiaTheme="majorEastAsia" w:hAnsiTheme="majorHAnsi" w:cstheme="majorBidi"/>
      <w:color w:val="2F5496" w:themeColor="accent1" w:themeShade="BF"/>
      <w:lang w:eastAsia="en-GB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BF4F22"/>
    <w:pPr>
      <w:keepNext/>
      <w:keepLines/>
      <w:spacing w:before="40"/>
      <w:ind w:left="1152" w:hanging="1152"/>
      <w:outlineLvl w:val="5"/>
    </w:pPr>
    <w:rPr>
      <w:rFonts w:asciiTheme="majorHAnsi" w:eastAsiaTheme="majorEastAsia" w:hAnsiTheme="majorHAnsi" w:cstheme="majorBidi"/>
      <w:color w:val="1F3763" w:themeColor="accent1" w:themeShade="7F"/>
      <w:lang w:eastAsia="en-GB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BF4F22"/>
    <w:pPr>
      <w:keepNext/>
      <w:keepLines/>
      <w:spacing w:before="40"/>
      <w:ind w:left="1296" w:hanging="1296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  <w:lang w:eastAsia="en-GB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BF4F22"/>
    <w:pPr>
      <w:keepNext/>
      <w:keepLines/>
      <w:spacing w:before="40"/>
      <w:ind w:left="1440" w:hanging="14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en-GB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BF4F22"/>
    <w:pPr>
      <w:keepNext/>
      <w:keepLines/>
      <w:spacing w:before="40"/>
      <w:ind w:left="1584" w:hanging="1584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E42E7"/>
    <w:rPr>
      <w:rFonts w:ascii="Times New Roman" w:eastAsia="Times New Roman" w:hAnsi="Times New Roman" w:cs="Times New Roman"/>
      <w:b/>
      <w:bCs/>
      <w:kern w:val="36"/>
      <w:sz w:val="34"/>
      <w:szCs w:val="34"/>
      <w:lang w:eastAsia="en-GB"/>
    </w:rPr>
  </w:style>
  <w:style w:type="character" w:customStyle="1" w:styleId="Heading2Char">
    <w:name w:val="Heading 2 Char"/>
    <w:basedOn w:val="DefaultParagraphFont"/>
    <w:link w:val="Heading2"/>
    <w:uiPriority w:val="9"/>
    <w:rsid w:val="00CE42E7"/>
    <w:rPr>
      <w:rFonts w:ascii="Times New Roman" w:eastAsiaTheme="majorEastAsia" w:hAnsi="Times New Roman" w:cs="Times New Roman"/>
      <w:b/>
      <w:bCs/>
      <w:sz w:val="28"/>
      <w:szCs w:val="28"/>
    </w:rPr>
  </w:style>
  <w:style w:type="paragraph" w:styleId="Header">
    <w:name w:val="header"/>
    <w:basedOn w:val="Normal"/>
    <w:link w:val="HeaderChar"/>
    <w:uiPriority w:val="99"/>
    <w:unhideWhenUsed/>
    <w:rsid w:val="00BF4F22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BF4F22"/>
  </w:style>
  <w:style w:type="paragraph" w:styleId="Footer">
    <w:name w:val="footer"/>
    <w:basedOn w:val="Normal"/>
    <w:link w:val="FooterChar"/>
    <w:uiPriority w:val="99"/>
    <w:unhideWhenUsed/>
    <w:rsid w:val="00BF4F22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BF4F22"/>
  </w:style>
  <w:style w:type="character" w:customStyle="1" w:styleId="Heading3Char">
    <w:name w:val="Heading 3 Char"/>
    <w:basedOn w:val="DefaultParagraphFont"/>
    <w:link w:val="Heading3"/>
    <w:uiPriority w:val="9"/>
    <w:rsid w:val="00BF4F22"/>
    <w:rPr>
      <w:rFonts w:asciiTheme="majorHAnsi" w:eastAsiaTheme="majorEastAsia" w:hAnsiTheme="majorHAnsi" w:cstheme="majorBidi"/>
      <w:b/>
      <w:bCs/>
      <w:color w:val="1F3763" w:themeColor="accent1" w:themeShade="7F"/>
      <w:sz w:val="24"/>
      <w:szCs w:val="24"/>
      <w:lang w:eastAsia="en-GB"/>
    </w:rPr>
  </w:style>
  <w:style w:type="character" w:customStyle="1" w:styleId="Heading4Char">
    <w:name w:val="Heading 4 Char"/>
    <w:basedOn w:val="DefaultParagraphFont"/>
    <w:link w:val="Heading4"/>
    <w:uiPriority w:val="9"/>
    <w:rsid w:val="00BF4F22"/>
    <w:rPr>
      <w:rFonts w:ascii="Times New Roman" w:eastAsia="Times New Roman" w:hAnsi="Times New Roman" w:cs="Times New Roman"/>
      <w:b/>
      <w:bCs/>
      <w:sz w:val="24"/>
      <w:szCs w:val="24"/>
      <w:lang w:eastAsia="en-GB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BF4F22"/>
    <w:rPr>
      <w:rFonts w:asciiTheme="majorHAnsi" w:eastAsiaTheme="majorEastAsia" w:hAnsiTheme="majorHAnsi" w:cstheme="majorBidi"/>
      <w:color w:val="2F5496" w:themeColor="accent1" w:themeShade="BF"/>
      <w:lang w:eastAsia="en-GB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BF4F22"/>
    <w:rPr>
      <w:rFonts w:asciiTheme="majorHAnsi" w:eastAsiaTheme="majorEastAsia" w:hAnsiTheme="majorHAnsi" w:cstheme="majorBidi"/>
      <w:color w:val="1F3763" w:themeColor="accent1" w:themeShade="7F"/>
      <w:lang w:eastAsia="en-GB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BF4F22"/>
    <w:rPr>
      <w:rFonts w:asciiTheme="majorHAnsi" w:eastAsiaTheme="majorEastAsia" w:hAnsiTheme="majorHAnsi" w:cstheme="majorBidi"/>
      <w:i/>
      <w:iCs/>
      <w:color w:val="1F3763" w:themeColor="accent1" w:themeShade="7F"/>
      <w:lang w:eastAsia="en-GB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BF4F22"/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en-GB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BF4F22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en-GB"/>
    </w:rPr>
  </w:style>
  <w:style w:type="character" w:styleId="Hyperlink">
    <w:name w:val="Hyperlink"/>
    <w:basedOn w:val="DefaultParagraphFont"/>
    <w:uiPriority w:val="99"/>
    <w:unhideWhenUsed/>
    <w:rsid w:val="00E5537E"/>
    <w:rPr>
      <w:color w:val="0000FF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E5537E"/>
    <w:rPr>
      <w:color w:val="605E5C"/>
      <w:shd w:val="clear" w:color="auto" w:fill="E1DFDD"/>
    </w:rPr>
  </w:style>
  <w:style w:type="table" w:styleId="TableGrid">
    <w:name w:val="Table Grid"/>
    <w:basedOn w:val="TableNormal"/>
    <w:uiPriority w:val="39"/>
    <w:rsid w:val="00E5537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FollowedHyperlink">
    <w:name w:val="FollowedHyperlink"/>
    <w:basedOn w:val="DefaultParagraphFont"/>
    <w:uiPriority w:val="99"/>
    <w:semiHidden/>
    <w:unhideWhenUsed/>
    <w:rsid w:val="00D54C06"/>
    <w:rPr>
      <w:color w:val="954F72" w:themeColor="followedHyperlink"/>
      <w:u w:val="single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560FE2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560FE2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560FE2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744300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637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545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037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294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158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4.png"/><Relationship Id="rId2" Type="http://schemas.openxmlformats.org/officeDocument/2006/relationships/image" Target="media/image3.png"/><Relationship Id="rId1" Type="http://schemas.openxmlformats.org/officeDocument/2006/relationships/image" Target="media/image2.png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image" Target="media/image4.png"/><Relationship Id="rId2" Type="http://schemas.openxmlformats.org/officeDocument/2006/relationships/image" Target="media/image3.png"/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0EFB791-FC4F-400B-B5ED-79C987858DD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2</Pages>
  <Words>138</Words>
  <Characters>792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kis Kalogeropoulos</dc:creator>
  <cp:keywords/>
  <dc:description/>
  <cp:lastModifiedBy>Takis Kalogeropoulos</cp:lastModifiedBy>
  <cp:revision>2</cp:revision>
  <cp:lastPrinted>2020-09-11T14:38:00Z</cp:lastPrinted>
  <dcterms:created xsi:type="dcterms:W3CDTF">2021-09-28T16:26:00Z</dcterms:created>
  <dcterms:modified xsi:type="dcterms:W3CDTF">2021-09-28T16:26:00Z</dcterms:modified>
</cp:coreProperties>
</file>